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33F5" w:rsidRDefault="005410BE" w:rsidP="003B36ED">
      <w:pPr>
        <w:pStyle w:val="a8"/>
      </w:pPr>
      <w:r>
        <w:rPr>
          <w:rFonts w:hint="eastAsia"/>
        </w:rPr>
        <w:t>一、基本数据结构</w:t>
      </w:r>
    </w:p>
    <w:p w:rsidR="00E262AF" w:rsidRPr="00B432BA" w:rsidRDefault="00E262AF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432BA">
        <w:rPr>
          <w:rFonts w:ascii="宋体" w:eastAsia="宋体" w:hAnsi="宋体" w:hint="eastAsia"/>
          <w:b/>
          <w:sz w:val="24"/>
          <w:szCs w:val="24"/>
        </w:rPr>
        <w:t>数据结构分类：</w:t>
      </w:r>
    </w:p>
    <w:p w:rsidR="00E262AF" w:rsidRDefault="00E262AF" w:rsidP="00E262AF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线性结构：数据元素一一对应</w:t>
      </w:r>
    </w:p>
    <w:p w:rsidR="00E262AF" w:rsidRDefault="00E262AF" w:rsidP="00E262AF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存储结构：顺序存储</w:t>
      </w:r>
      <w:r w:rsidR="00A379EE">
        <w:rPr>
          <w:rFonts w:ascii="宋体" w:eastAsia="宋体" w:hAnsi="宋体" w:hint="eastAsia"/>
          <w:sz w:val="24"/>
          <w:szCs w:val="24"/>
        </w:rPr>
        <w:t>（地址连续）</w:t>
      </w:r>
      <w:r>
        <w:rPr>
          <w:rFonts w:ascii="宋体" w:eastAsia="宋体" w:hAnsi="宋体" w:hint="eastAsia"/>
          <w:sz w:val="24"/>
          <w:szCs w:val="24"/>
        </w:rPr>
        <w:t>、链式储存</w:t>
      </w:r>
      <w:r w:rsidR="00A379EE">
        <w:rPr>
          <w:rFonts w:ascii="宋体" w:eastAsia="宋体" w:hAnsi="宋体" w:hint="eastAsia"/>
          <w:sz w:val="24"/>
          <w:szCs w:val="24"/>
        </w:rPr>
        <w:t>（地址分散</w:t>
      </w:r>
      <w:r w:rsidR="002D783E">
        <w:rPr>
          <w:rFonts w:ascii="宋体" w:eastAsia="宋体" w:hAnsi="宋体" w:hint="eastAsia"/>
          <w:sz w:val="24"/>
          <w:szCs w:val="24"/>
        </w:rPr>
        <w:t xml:space="preserve"> </w:t>
      </w:r>
      <w:r w:rsidR="00A379EE">
        <w:rPr>
          <w:rFonts w:ascii="宋体" w:eastAsia="宋体" w:hAnsi="宋体" w:hint="eastAsia"/>
          <w:sz w:val="24"/>
          <w:szCs w:val="24"/>
        </w:rPr>
        <w:t>）</w:t>
      </w:r>
    </w:p>
    <w:p w:rsidR="00E262AF" w:rsidRDefault="00E262AF" w:rsidP="00E262AF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常见结构：数组、列表、链表、栈</w:t>
      </w:r>
    </w:p>
    <w:p w:rsidR="00E262AF" w:rsidRDefault="00E262AF" w:rsidP="00E262AF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非线性结构：</w:t>
      </w:r>
    </w:p>
    <w:p w:rsidR="00E262AF" w:rsidRDefault="00E262AF" w:rsidP="00E262AF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维数组、多维数组、广义表、树结构、图结构</w:t>
      </w:r>
    </w:p>
    <w:p w:rsidR="006E355B" w:rsidRDefault="006E355B" w:rsidP="00E262AF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6E355B" w:rsidRPr="00423B69" w:rsidRDefault="002D783E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23B69">
        <w:rPr>
          <w:rFonts w:ascii="宋体" w:eastAsia="宋体" w:hAnsi="宋体" w:hint="eastAsia"/>
          <w:b/>
          <w:sz w:val="24"/>
          <w:szCs w:val="24"/>
        </w:rPr>
        <w:t>稀疏数组：</w:t>
      </w:r>
    </w:p>
    <w:p w:rsidR="002D783E" w:rsidRDefault="00B94415" w:rsidP="00C4487F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概念：第一行记录：</w:t>
      </w:r>
      <w:r w:rsidR="00AA11BD">
        <w:rPr>
          <w:rFonts w:ascii="宋体" w:eastAsia="宋体" w:hAnsi="宋体" w:hint="eastAsia"/>
          <w:sz w:val="24"/>
          <w:szCs w:val="24"/>
        </w:rPr>
        <w:t>原始数组的</w:t>
      </w:r>
      <w:r>
        <w:rPr>
          <w:rFonts w:ascii="宋体" w:eastAsia="宋体" w:hAnsi="宋体" w:hint="eastAsia"/>
          <w:sz w:val="24"/>
          <w:szCs w:val="24"/>
        </w:rPr>
        <w:t>行、列、非零元素个数</w:t>
      </w:r>
      <w:r w:rsidR="00543803">
        <w:rPr>
          <w:rFonts w:ascii="宋体" w:eastAsia="宋体" w:hAnsi="宋体" w:hint="eastAsia"/>
          <w:sz w:val="24"/>
          <w:szCs w:val="24"/>
        </w:rPr>
        <w:t>；</w:t>
      </w:r>
    </w:p>
    <w:p w:rsidR="00B94415" w:rsidRDefault="00B94415" w:rsidP="00B94415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  </w:t>
      </w:r>
      <w:r>
        <w:rPr>
          <w:rFonts w:ascii="宋体" w:eastAsia="宋体" w:hAnsi="宋体" w:hint="eastAsia"/>
          <w:sz w:val="24"/>
          <w:szCs w:val="24"/>
        </w:rPr>
        <w:t>第二行</w:t>
      </w:r>
      <w:r w:rsidR="008E60EC">
        <w:rPr>
          <w:rFonts w:ascii="宋体" w:eastAsia="宋体" w:hAnsi="宋体" w:hint="eastAsia"/>
          <w:sz w:val="24"/>
          <w:szCs w:val="24"/>
        </w:rPr>
        <w:t>往下</w:t>
      </w:r>
      <w:r>
        <w:rPr>
          <w:rFonts w:ascii="宋体" w:eastAsia="宋体" w:hAnsi="宋体" w:hint="eastAsia"/>
          <w:sz w:val="24"/>
          <w:szCs w:val="24"/>
        </w:rPr>
        <w:t>，记录</w:t>
      </w:r>
      <w:r w:rsidR="00AA11BD">
        <w:rPr>
          <w:rFonts w:ascii="宋体" w:eastAsia="宋体" w:hAnsi="宋体" w:hint="eastAsia"/>
          <w:sz w:val="24"/>
          <w:szCs w:val="24"/>
        </w:rPr>
        <w:t>原始数组中</w:t>
      </w:r>
      <w:r>
        <w:rPr>
          <w:rFonts w:ascii="宋体" w:eastAsia="宋体" w:hAnsi="宋体" w:hint="eastAsia"/>
          <w:sz w:val="24"/>
          <w:szCs w:val="24"/>
        </w:rPr>
        <w:t>非零元素的：行号、列号、值</w:t>
      </w:r>
      <w:r w:rsidR="00543803">
        <w:rPr>
          <w:rFonts w:ascii="宋体" w:eastAsia="宋体" w:hAnsi="宋体" w:hint="eastAsia"/>
          <w:sz w:val="24"/>
          <w:szCs w:val="24"/>
        </w:rPr>
        <w:t>；</w:t>
      </w:r>
    </w:p>
    <w:p w:rsidR="00B94415" w:rsidRDefault="00B94415" w:rsidP="00C4487F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作用：用于0元素较多的数组，达到缩小数组的目的。</w:t>
      </w:r>
    </w:p>
    <w:p w:rsidR="00B94415" w:rsidRDefault="00B94415" w:rsidP="00C4487F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</w:t>
      </w:r>
    </w:p>
    <w:p w:rsidR="00B94415" w:rsidRPr="00AA11BD" w:rsidRDefault="00087260" w:rsidP="00AA11BD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5B3020E6" wp14:editId="023F3B01">
            <wp:extent cx="3664721" cy="2467708"/>
            <wp:effectExtent l="19050" t="1905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70898" cy="24718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94415" w:rsidRPr="00C4487F" w:rsidRDefault="00B94415" w:rsidP="00C4487F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</w:p>
    <w:p w:rsidR="002D783E" w:rsidRDefault="002D783E" w:rsidP="002D783E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AA11BD" w:rsidRPr="00AA11BD" w:rsidRDefault="00AA11BD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A11BD">
        <w:rPr>
          <w:rFonts w:ascii="宋体" w:eastAsia="宋体" w:hAnsi="宋体" w:hint="eastAsia"/>
          <w:b/>
          <w:sz w:val="24"/>
          <w:szCs w:val="24"/>
        </w:rPr>
        <w:t>队列：</w:t>
      </w:r>
    </w:p>
    <w:p w:rsidR="006E355B" w:rsidRDefault="00AA11BD" w:rsidP="00AA11BD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5B1A51">
        <w:rPr>
          <w:rFonts w:ascii="宋体" w:eastAsia="宋体" w:hAnsi="宋体" w:hint="eastAsia"/>
          <w:b/>
          <w:sz w:val="24"/>
          <w:szCs w:val="24"/>
        </w:rPr>
        <w:t>概念：</w:t>
      </w:r>
      <w:r>
        <w:rPr>
          <w:rFonts w:ascii="宋体" w:eastAsia="宋体" w:hAnsi="宋体" w:hint="eastAsia"/>
          <w:sz w:val="24"/>
          <w:szCs w:val="24"/>
        </w:rPr>
        <w:t xml:space="preserve">队列是一个有序列表，先进先出，可以使用数组、链表实现。 </w:t>
      </w:r>
    </w:p>
    <w:p w:rsidR="000F0AFD" w:rsidRDefault="000F0AFD" w:rsidP="00AA11BD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5B1A51">
        <w:rPr>
          <w:rFonts w:ascii="宋体" w:eastAsia="宋体" w:hAnsi="宋体" w:hint="eastAsia"/>
          <w:b/>
          <w:sz w:val="24"/>
          <w:szCs w:val="24"/>
        </w:rPr>
        <w:t>应用：</w:t>
      </w:r>
      <w:r>
        <w:rPr>
          <w:rFonts w:ascii="宋体" w:eastAsia="宋体" w:hAnsi="宋体" w:hint="eastAsia"/>
          <w:sz w:val="24"/>
          <w:szCs w:val="24"/>
        </w:rPr>
        <w:t>银行排队取号系统</w:t>
      </w:r>
      <w:r w:rsidR="006C515F">
        <w:rPr>
          <w:rFonts w:ascii="宋体" w:eastAsia="宋体" w:hAnsi="宋体" w:hint="eastAsia"/>
          <w:sz w:val="24"/>
          <w:szCs w:val="24"/>
        </w:rPr>
        <w:t>；</w:t>
      </w:r>
    </w:p>
    <w:p w:rsidR="00AA11BD" w:rsidRPr="005B1A51" w:rsidRDefault="000F0AFD" w:rsidP="00AA11BD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B1A51">
        <w:rPr>
          <w:rFonts w:ascii="宋体" w:eastAsia="宋体" w:hAnsi="宋体" w:hint="eastAsia"/>
          <w:b/>
          <w:sz w:val="24"/>
          <w:szCs w:val="24"/>
        </w:rPr>
        <w:t>环形队列：</w:t>
      </w:r>
      <w:r w:rsidR="00AA11BD" w:rsidRPr="005B1A51">
        <w:rPr>
          <w:rFonts w:ascii="宋体" w:eastAsia="宋体" w:hAnsi="宋体"/>
          <w:b/>
          <w:sz w:val="24"/>
          <w:szCs w:val="24"/>
        </w:rPr>
        <w:t xml:space="preserve"> </w:t>
      </w:r>
    </w:p>
    <w:p w:rsidR="00F645E5" w:rsidRDefault="00F645E5" w:rsidP="00F645E5">
      <w:pPr>
        <w:ind w:left="704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取模的方法，将数组改成环形数组——即：达到环形队列效果。</w:t>
      </w:r>
    </w:p>
    <w:p w:rsidR="00F645E5" w:rsidRPr="00E179B3" w:rsidRDefault="00E179B3" w:rsidP="00F645E5">
      <w:pPr>
        <w:ind w:left="284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 xml:space="preserve">  </w:t>
      </w:r>
      <w:r w:rsidRPr="00E179B3">
        <w:rPr>
          <w:rFonts w:ascii="宋体" w:eastAsia="宋体" w:hAnsi="宋体"/>
          <w:b/>
          <w:sz w:val="24"/>
          <w:szCs w:val="24"/>
        </w:rPr>
        <w:t xml:space="preserve"> </w:t>
      </w:r>
      <w:r w:rsidRPr="00E179B3">
        <w:rPr>
          <w:rFonts w:ascii="宋体" w:eastAsia="宋体" w:hAnsi="宋体" w:hint="eastAsia"/>
          <w:b/>
          <w:sz w:val="24"/>
          <w:szCs w:val="24"/>
        </w:rPr>
        <w:t>使用取模法的环形数组判断方法：</w:t>
      </w:r>
    </w:p>
    <w:p w:rsidR="00726930" w:rsidRDefault="00726930" w:rsidP="00F645E5">
      <w:pPr>
        <w:ind w:left="284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="00E179B3">
        <w:rPr>
          <w:rFonts w:ascii="宋体" w:eastAsia="宋体" w:hAnsi="宋体" w:hint="eastAsia"/>
          <w:sz w:val="24"/>
          <w:szCs w:val="24"/>
        </w:rPr>
        <w:t>（1）</w:t>
      </w:r>
      <w:r>
        <w:rPr>
          <w:rFonts w:ascii="宋体" w:eastAsia="宋体" w:hAnsi="宋体" w:hint="eastAsia"/>
          <w:sz w:val="24"/>
          <w:szCs w:val="24"/>
        </w:rPr>
        <w:t>头（head）、尾（tail）初始值 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0；</w:t>
      </w:r>
    </w:p>
    <w:p w:rsidR="00726930" w:rsidRDefault="00726930" w:rsidP="00F645E5">
      <w:pPr>
        <w:ind w:left="284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   </w:t>
      </w:r>
      <w:r w:rsidR="00E179B3">
        <w:rPr>
          <w:rFonts w:ascii="宋体" w:eastAsia="宋体" w:hAnsi="宋体" w:hint="eastAsia"/>
          <w:sz w:val="24"/>
          <w:szCs w:val="24"/>
        </w:rPr>
        <w:t>（2）</w:t>
      </w:r>
      <w:r>
        <w:rPr>
          <w:rFonts w:ascii="宋体" w:eastAsia="宋体" w:hAnsi="宋体" w:hint="eastAsia"/>
          <w:sz w:val="24"/>
          <w:szCs w:val="24"/>
        </w:rPr>
        <w:t>判断队列为满：（tail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1）%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MAXSIZE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header</w:t>
      </w:r>
      <w:r w:rsidR="00C065BF">
        <w:rPr>
          <w:rFonts w:ascii="宋体" w:eastAsia="宋体" w:hAnsi="宋体" w:hint="eastAsia"/>
          <w:sz w:val="24"/>
          <w:szCs w:val="24"/>
        </w:rPr>
        <w:t>；</w:t>
      </w:r>
    </w:p>
    <w:p w:rsidR="00726930" w:rsidRDefault="00726930" w:rsidP="00F645E5">
      <w:pPr>
        <w:ind w:left="284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    </w:t>
      </w:r>
      <w:r w:rsidR="00E179B3">
        <w:rPr>
          <w:rFonts w:ascii="宋体" w:eastAsia="宋体" w:hAnsi="宋体" w:hint="eastAsia"/>
          <w:sz w:val="24"/>
          <w:szCs w:val="24"/>
        </w:rPr>
        <w:t>（3）</w:t>
      </w:r>
      <w:r>
        <w:rPr>
          <w:rFonts w:ascii="宋体" w:eastAsia="宋体" w:hAnsi="宋体" w:hint="eastAsia"/>
          <w:sz w:val="24"/>
          <w:szCs w:val="24"/>
        </w:rPr>
        <w:t>判断队列为空：tail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head</w:t>
      </w:r>
      <w:r w:rsidR="00C065BF">
        <w:rPr>
          <w:rFonts w:ascii="宋体" w:eastAsia="宋体" w:hAnsi="宋体" w:hint="eastAsia"/>
          <w:sz w:val="24"/>
          <w:szCs w:val="24"/>
        </w:rPr>
        <w:t>；</w:t>
      </w:r>
    </w:p>
    <w:p w:rsidR="00C65766" w:rsidRDefault="00C65766" w:rsidP="00F645E5">
      <w:pPr>
        <w:ind w:left="284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（4）实际存储的数据元素，只能为MAXSIZE-1个</w:t>
      </w:r>
      <w:r w:rsidR="00C065BF">
        <w:rPr>
          <w:rFonts w:ascii="宋体" w:eastAsia="宋体" w:hAnsi="宋体" w:hint="eastAsia"/>
          <w:sz w:val="24"/>
          <w:szCs w:val="24"/>
        </w:rPr>
        <w:t>；</w:t>
      </w:r>
    </w:p>
    <w:p w:rsidR="00C65766" w:rsidRPr="00F645E5" w:rsidRDefault="00C65766" w:rsidP="00F645E5">
      <w:pPr>
        <w:ind w:left="284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（5）队列中的元素个数：（tail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MAXSIZE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header）%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MAXSIZE</w:t>
      </w:r>
      <w:r w:rsidR="00C065BF">
        <w:rPr>
          <w:rFonts w:ascii="宋体" w:eastAsia="宋体" w:hAnsi="宋体" w:hint="eastAsia"/>
          <w:sz w:val="24"/>
          <w:szCs w:val="24"/>
        </w:rPr>
        <w:t>；</w:t>
      </w:r>
    </w:p>
    <w:p w:rsidR="00AA11BD" w:rsidRDefault="00AA11BD" w:rsidP="00AA11BD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AA11BD" w:rsidRPr="0006460E" w:rsidRDefault="00AA11BD" w:rsidP="0006460E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</w:p>
    <w:p w:rsidR="004B1C34" w:rsidRDefault="004B1C34" w:rsidP="004B1C34">
      <w:pPr>
        <w:pStyle w:val="3"/>
        <w:numPr>
          <w:ilvl w:val="0"/>
          <w:numId w:val="1"/>
        </w:numPr>
        <w:jc w:val="center"/>
      </w:pPr>
      <w:r>
        <w:rPr>
          <w:rFonts w:hint="eastAsia"/>
        </w:rPr>
        <w:lastRenderedPageBreak/>
        <w:t>链表</w:t>
      </w:r>
    </w:p>
    <w:p w:rsidR="0006460E" w:rsidRPr="00325220" w:rsidRDefault="0006460E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25220">
        <w:rPr>
          <w:rFonts w:ascii="宋体" w:eastAsia="宋体" w:hAnsi="宋体" w:hint="eastAsia"/>
          <w:b/>
          <w:sz w:val="24"/>
          <w:szCs w:val="24"/>
        </w:rPr>
        <w:t>单链表：</w:t>
      </w:r>
    </w:p>
    <w:p w:rsidR="0006460E" w:rsidRDefault="00A244D7" w:rsidP="00A244D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链表是以节点的方式来存储数据，</w:t>
      </w:r>
    </w:p>
    <w:p w:rsidR="00A244D7" w:rsidRDefault="00A244D7" w:rsidP="00A244D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组成：data域 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next域（用于指向下一个节点）；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A244D7" w:rsidRDefault="00A244D7" w:rsidP="00A244D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单链表可划分为：带头节点的链表、没有头节点的链表；</w:t>
      </w:r>
    </w:p>
    <w:p w:rsidR="00A244D7" w:rsidRPr="00EA3FB7" w:rsidRDefault="00A244D7" w:rsidP="00A244D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A3FB7">
        <w:rPr>
          <w:rFonts w:ascii="宋体" w:eastAsia="宋体" w:hAnsi="宋体" w:hint="eastAsia"/>
          <w:b/>
          <w:sz w:val="24"/>
          <w:szCs w:val="24"/>
        </w:rPr>
        <w:t>单链表的结构图：</w:t>
      </w:r>
    </w:p>
    <w:p w:rsidR="00A244D7" w:rsidRDefault="00A244D7" w:rsidP="00A244D7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内存中：</w:t>
      </w:r>
    </w:p>
    <w:p w:rsidR="00A244D7" w:rsidRDefault="00A244D7" w:rsidP="00A244D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drawing>
          <wp:inline distT="0" distB="0" distL="0" distR="0" wp14:anchorId="2AEF91F3" wp14:editId="74513A21">
            <wp:extent cx="2593979" cy="209843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02792" cy="210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4D7" w:rsidRDefault="00A244D7" w:rsidP="00A244D7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逻辑结构：</w:t>
      </w:r>
    </w:p>
    <w:p w:rsidR="00EA3FB7" w:rsidRPr="00A01077" w:rsidRDefault="00A244D7" w:rsidP="00A01077">
      <w:pPr>
        <w:pStyle w:val="a3"/>
        <w:ind w:left="704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drawing>
          <wp:inline distT="0" distB="0" distL="0" distR="0" wp14:anchorId="5BC3F74B" wp14:editId="4B69A228">
            <wp:extent cx="2889738" cy="26068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68340" cy="2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4D7" w:rsidRPr="00EA3FB7" w:rsidRDefault="003F7565" w:rsidP="00A244D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A3FB7">
        <w:rPr>
          <w:rFonts w:ascii="宋体" w:eastAsia="宋体" w:hAnsi="宋体" w:hint="eastAsia"/>
          <w:b/>
          <w:sz w:val="24"/>
          <w:szCs w:val="24"/>
        </w:rPr>
        <w:t>单链表的反向：</w:t>
      </w:r>
    </w:p>
    <w:p w:rsidR="003F7565" w:rsidRDefault="007227ED" w:rsidP="003F7565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 w:rsidRPr="007227ED">
        <w:rPr>
          <w:rFonts w:ascii="宋体" w:eastAsia="宋体" w:hAnsi="宋体" w:hint="eastAsia"/>
          <w:b/>
          <w:sz w:val="24"/>
          <w:szCs w:val="24"/>
        </w:rPr>
        <w:t>思路：</w:t>
      </w:r>
      <w:r w:rsidRPr="007227ED">
        <w:rPr>
          <w:rFonts w:ascii="宋体" w:eastAsia="宋体" w:hAnsi="宋体" w:hint="eastAsia"/>
          <w:sz w:val="24"/>
          <w:szCs w:val="24"/>
        </w:rPr>
        <w:t>将原来的链表最前面的元素，放到反转后链表的最前面，最后将原链表的头部指向反转后的链表。</w:t>
      </w:r>
    </w:p>
    <w:p w:rsidR="007227ED" w:rsidRPr="00A01077" w:rsidRDefault="007227ED" w:rsidP="00A01077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4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7227E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everse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227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ListNode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next =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当前节点的下一个节点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227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ListNode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current = 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next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原链表的头节点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227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ListNode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everseHeader =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ListNode(</w:t>
      </w:r>
      <w:r w:rsidRPr="007227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Pr="007227E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"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Pr="007227E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"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反转后链表的头节点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current ==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原链表为空</w:t>
      </w:r>
      <w:r w:rsidRPr="007227E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    </w:t>
      </w:r>
      <w:r w:rsidRPr="007227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7227ED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7227E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227E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LINKED lIST IS NULL !"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current ==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7227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next = current.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next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保存当前原链表的下一个节点</w:t>
      </w:r>
      <w:r w:rsidRPr="007227E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    current.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next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= reverseHeader.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next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拼接当前节点、反转链表的头部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reverseHeader.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next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= current;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current = next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原链表当前节点后移一个位置</w:t>
      </w:r>
      <w:r w:rsidRPr="007227E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}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227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header 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= reverseHeader;</w:t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4C018B" w:rsidRPr="004C018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原链表头部接到反转后的链表上</w:t>
      </w:r>
      <w:r w:rsidRPr="007227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3F7565" w:rsidRPr="008E336A" w:rsidRDefault="003F7565" w:rsidP="00A244D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E336A">
        <w:rPr>
          <w:rFonts w:ascii="宋体" w:eastAsia="宋体" w:hAnsi="宋体" w:hint="eastAsia"/>
          <w:b/>
          <w:sz w:val="24"/>
          <w:szCs w:val="24"/>
        </w:rPr>
        <w:lastRenderedPageBreak/>
        <w:t>单链表的反向输出：</w:t>
      </w:r>
    </w:p>
    <w:p w:rsidR="003F7565" w:rsidRDefault="000868B9" w:rsidP="000868B9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 w:rsidRPr="00D321C0">
        <w:rPr>
          <w:rFonts w:ascii="宋体" w:eastAsia="宋体" w:hAnsi="宋体" w:hint="eastAsia"/>
          <w:b/>
          <w:sz w:val="24"/>
          <w:szCs w:val="24"/>
        </w:rPr>
        <w:t>思路：</w:t>
      </w:r>
      <w:r>
        <w:rPr>
          <w:rFonts w:ascii="宋体" w:eastAsia="宋体" w:hAnsi="宋体" w:hint="eastAsia"/>
          <w:sz w:val="24"/>
          <w:szCs w:val="24"/>
        </w:rPr>
        <w:t>使用栈的性质：先进后出，实现反转打印链表。</w:t>
      </w:r>
    </w:p>
    <w:p w:rsidR="006E355B" w:rsidRPr="009E77FC" w:rsidRDefault="00503C1D" w:rsidP="009E77FC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4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503C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eversePrint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ListNode 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current = </w:t>
      </w:r>
      <w:r w:rsidRPr="00503C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03C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next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current ==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03C1D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03C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503C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LINKED LIST IS NULL !"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ack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ListNode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 stack =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Stack&lt;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ListNode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()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03C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放入数据</w:t>
      </w:r>
      <w:r w:rsidRPr="00503C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current !=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stack.</w:t>
      </w:r>
      <w:r w:rsidRPr="00503C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ush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current)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current = current.</w:t>
      </w:r>
      <w:r w:rsidRPr="00503C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next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</w:t>
      </w:r>
      <w:r w:rsidRPr="00503C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取出数据</w:t>
      </w:r>
      <w:r w:rsidRPr="00503C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503C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stack.</w:t>
      </w:r>
      <w:r w:rsidRPr="00503C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ize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&gt; 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03C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03C1D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03C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stack.</w:t>
      </w:r>
      <w:r w:rsidRPr="00503C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op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);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503C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66171A" w:rsidRPr="0066171A" w:rsidRDefault="0066171A" w:rsidP="0066171A">
      <w:pPr>
        <w:rPr>
          <w:rFonts w:ascii="宋体" w:eastAsia="宋体" w:hAnsi="宋体"/>
          <w:sz w:val="24"/>
          <w:szCs w:val="24"/>
        </w:rPr>
      </w:pPr>
    </w:p>
    <w:p w:rsidR="0006460E" w:rsidRPr="0066171A" w:rsidRDefault="0066171A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6171A">
        <w:rPr>
          <w:rFonts w:ascii="宋体" w:eastAsia="宋体" w:hAnsi="宋体" w:hint="eastAsia"/>
          <w:b/>
          <w:sz w:val="24"/>
          <w:szCs w:val="24"/>
        </w:rPr>
        <w:t>单向循环链表：</w:t>
      </w:r>
      <w:r>
        <w:rPr>
          <w:rFonts w:ascii="宋体" w:eastAsia="宋体" w:hAnsi="宋体" w:hint="eastAsia"/>
          <w:b/>
          <w:sz w:val="24"/>
          <w:szCs w:val="24"/>
        </w:rPr>
        <w:t>（约瑟夫环</w:t>
      </w:r>
      <w:r w:rsidR="00775AC2">
        <w:rPr>
          <w:rFonts w:ascii="宋体" w:eastAsia="宋体" w:hAnsi="宋体" w:hint="eastAsia"/>
          <w:b/>
          <w:sz w:val="24"/>
          <w:szCs w:val="24"/>
        </w:rPr>
        <w:t>Josephu</w:t>
      </w:r>
      <w:r>
        <w:rPr>
          <w:rFonts w:ascii="宋体" w:eastAsia="宋体" w:hAnsi="宋体" w:hint="eastAsia"/>
          <w:b/>
          <w:sz w:val="24"/>
          <w:szCs w:val="24"/>
        </w:rPr>
        <w:t>）</w:t>
      </w:r>
    </w:p>
    <w:p w:rsidR="0006460E" w:rsidRPr="00775AC2" w:rsidRDefault="009E77FC" w:rsidP="009E77FC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AC2">
        <w:rPr>
          <w:rFonts w:ascii="宋体" w:eastAsia="宋体" w:hAnsi="宋体" w:hint="eastAsia"/>
          <w:b/>
          <w:sz w:val="24"/>
          <w:szCs w:val="24"/>
        </w:rPr>
        <w:t>概念：</w:t>
      </w:r>
    </w:p>
    <w:p w:rsidR="009E77FC" w:rsidRPr="00775AC2" w:rsidRDefault="00775AC2" w:rsidP="00775AC2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单项链表，首尾节点相接，形成环状链表。</w:t>
      </w:r>
    </w:p>
    <w:p w:rsidR="00775AC2" w:rsidRPr="00775AC2" w:rsidRDefault="00775AC2" w:rsidP="009E77FC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AC2">
        <w:rPr>
          <w:rFonts w:ascii="宋体" w:eastAsia="宋体" w:hAnsi="宋体" w:hint="eastAsia"/>
          <w:b/>
          <w:sz w:val="24"/>
          <w:szCs w:val="24"/>
        </w:rPr>
        <w:t>约瑟夫问题：</w:t>
      </w:r>
    </w:p>
    <w:p w:rsidR="00775AC2" w:rsidRDefault="00775AC2" w:rsidP="00775AC2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有1，2，3</w:t>
      </w:r>
      <w:r>
        <w:rPr>
          <w:rFonts w:ascii="宋体" w:eastAsia="宋体" w:hAnsi="宋体"/>
          <w:sz w:val="24"/>
          <w:szCs w:val="24"/>
        </w:rPr>
        <w:t>…</w:t>
      </w:r>
      <w:r>
        <w:rPr>
          <w:rFonts w:ascii="宋体" w:eastAsia="宋体" w:hAnsi="宋体" w:hint="eastAsia"/>
          <w:sz w:val="24"/>
          <w:szCs w:val="24"/>
        </w:rPr>
        <w:t>n个人围成一圈，从第一个人开始报数，报到m的人出列，下一个人又从1开始报数，以此类推，知道所有人都出列，会产生一个出列的编号。示意图如下：</w:t>
      </w:r>
    </w:p>
    <w:p w:rsidR="003D7011" w:rsidRPr="00A01077" w:rsidRDefault="009E77FC" w:rsidP="00A01077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 w:rsidR="00775AC2">
        <w:drawing>
          <wp:inline distT="0" distB="0" distL="0" distR="0" wp14:anchorId="7E25510B" wp14:editId="595C168F">
            <wp:extent cx="2881898" cy="1338943"/>
            <wp:effectExtent l="19050" t="1905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44973" cy="13682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03F7B" w:rsidRPr="00103F7B" w:rsidRDefault="00103F7B" w:rsidP="00103F7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 xml:space="preserve"> </w:t>
      </w:r>
      <w:r w:rsidRPr="00103F7B">
        <w:rPr>
          <w:rFonts w:ascii="宋体" w:eastAsia="宋体" w:hAnsi="宋体" w:hint="eastAsia"/>
          <w:b/>
          <w:color w:val="FF0000"/>
          <w:sz w:val="24"/>
          <w:szCs w:val="24"/>
        </w:rPr>
        <w:t>出列的思路：</w:t>
      </w:r>
    </w:p>
    <w:p w:rsidR="00103F7B" w:rsidRPr="00A01077" w:rsidRDefault="00103F7B" w:rsidP="00A01077">
      <w:pPr>
        <w:pStyle w:val="a3"/>
        <w:ind w:left="704" w:firstLineChars="0" w:firstLine="0"/>
        <w:rPr>
          <w:rFonts w:ascii="宋体" w:eastAsia="宋体" w:hAnsi="宋体"/>
          <w:b/>
          <w:sz w:val="24"/>
          <w:szCs w:val="24"/>
        </w:rPr>
      </w:pPr>
      <w:r>
        <w:drawing>
          <wp:inline distT="0" distB="0" distL="0" distR="0" wp14:anchorId="0D91ED30" wp14:editId="32451405">
            <wp:extent cx="2188530" cy="1681843"/>
            <wp:effectExtent l="19050" t="1905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01764" cy="16920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E77FC" w:rsidRPr="0026082D" w:rsidRDefault="003D7011" w:rsidP="009E77FC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6082D">
        <w:rPr>
          <w:rFonts w:ascii="宋体" w:eastAsia="宋体" w:hAnsi="宋体" w:hint="eastAsia"/>
          <w:b/>
          <w:sz w:val="24"/>
          <w:szCs w:val="24"/>
        </w:rPr>
        <w:lastRenderedPageBreak/>
        <w:t>实现：</w:t>
      </w:r>
      <w:r w:rsidR="009E77FC" w:rsidRPr="0026082D">
        <w:rPr>
          <w:rFonts w:ascii="宋体" w:eastAsia="宋体" w:hAnsi="宋体"/>
          <w:b/>
          <w:sz w:val="24"/>
          <w:szCs w:val="24"/>
        </w:rPr>
        <w:t xml:space="preserve"> </w:t>
      </w:r>
    </w:p>
    <w:p w:rsidR="00103F7B" w:rsidRDefault="00103F7B" w:rsidP="00686E36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674"/>
          <w:tab w:val="left" w:pos="477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4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class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Josephu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rivate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ingleListNode </w:t>
      </w:r>
      <w:r w:rsidRPr="00F926D1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header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SingleListNode(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rivate int 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size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**</w:t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添加节点：一次性添加多少个节点</w:t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@param num</w:t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/</w:t>
      </w:r>
      <w:r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ut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um)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num &lt;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103F7B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ERROR：The number of Node shuould't &lt; 1"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ingleListNode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currentNode =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F926D1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  </w:t>
      </w:r>
      <w:r w:rsidR="00F926D1" w:rsidRPr="00F926D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 currentNode表示链表的最后一个节点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= num; i++)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ingleListNode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newNode =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SingleListNode(i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i ==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header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newNode;      </w:t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加入第一个节点时,构成环状</w:t>
      </w:r>
      <w:r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    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tNext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currentNode = 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686E36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686E36" w:rsidRPr="00686E36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//</w:t>
      </w:r>
      <w:r w:rsidR="00686E36" w:rsidRPr="00686E3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本质上，currentNode就是最后一个节点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else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currentNode.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tNext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newNode); </w:t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后面添加的节点，自动与头节点构成环状</w:t>
      </w:r>
      <w:r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   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ewNode.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tNext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currentNode = newNode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size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+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</w:p>
    <w:p w:rsidR="00D82845" w:rsidRPr="00A01077" w:rsidRDefault="00D82845" w:rsidP="00A01077">
      <w:pPr>
        <w:pStyle w:val="a3"/>
        <w:widowControl/>
        <w:shd w:val="clear" w:color="auto" w:fill="282C31"/>
        <w:tabs>
          <w:tab w:val="left" w:pos="916"/>
          <w:tab w:val="left" w:pos="1115"/>
          <w:tab w:val="left" w:pos="2748"/>
          <w:tab w:val="left" w:pos="3664"/>
          <w:tab w:val="left" w:pos="4580"/>
          <w:tab w:val="left" w:pos="477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4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节点出圈，获得出列的顺序</w:t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思路：1、使用辅助节点assistNode：位于first后一个的节点，用于拼接出列后的链表</w:t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      2、每次移动countNum个节点，first所在位置为出列节点</w:t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      3、assistNode、first，同时移动每次移动countNum - 1，因为自身所在位置为1</w:t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/</w:t>
      </w:r>
      <w:r w:rsidR="00103F7B"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quence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startId,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countNum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startId &gt;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size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|| startId &lt;=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|| countNum &gt;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size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ERROR; invalid parameters !"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ingleListNode </w:t>
      </w:r>
      <w:r w:rsidR="00103F7B" w:rsidRPr="00F926D1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assitNode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F926D1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F926D1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F926D1" w:rsidRPr="00F926D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辅助节点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找到辅助节点位置：位于header的后一个节点——链表尾部</w:t>
      </w:r>
      <w:r w:rsidR="00103F7B"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ssitNode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=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t xml:space="preserve">        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assitNode = assitNode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从第startId节点开始出列：移动assistNode、header节点为位置</w:t>
      </w:r>
      <w:r w:rsidR="00103F7B"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startId &gt;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header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assitNode = assitNode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       startId--;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</w:t>
      </w:r>
      <w:r w:rsidR="00103F7B" w:rsidRPr="00103F7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获得出列的顺序</w:t>
      </w:r>
      <w:r w:rsidR="00103F7B" w:rsidRPr="00103F7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assitNode =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i &lt; countNum -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){</w:t>
      </w:r>
      <w:r w:rsidR="00F926D1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 </w:t>
      </w:r>
      <w:r w:rsidR="00F926D1" w:rsidRPr="00F926D1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//</w:t>
      </w:r>
      <w:r w:rsidR="00F926D1" w:rsidRPr="00F926D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移动countNum-1个位置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header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assitNode = assitNode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Id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+ </w:t>
      </w:r>
      <w:r w:rsidR="00103F7B" w:rsidRPr="00103F7B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-&gt;"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F926D1" w:rsidRPr="00F926D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出列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header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assitNode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tNex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103F7B"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103F7B" w:rsidRPr="00103F7B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="00103F7B" w:rsidRPr="00103F7B">
        <w:rPr>
          <w:rFonts w:ascii="宋体" w:eastAsia="宋体" w:hAnsi="宋体" w:cs="宋体" w:hint="eastAsia"/>
          <w:noProof w:val="0"/>
          <w:color w:val="CC7832"/>
          <w:kern w:val="0"/>
          <w:sz w:val="18"/>
          <w:szCs w:val="18"/>
        </w:rPr>
        <w:t>\n</w:t>
      </w:r>
      <w:r w:rsidR="00103F7B" w:rsidRPr="00103F7B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THE LAST NODE = " 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+ </w:t>
      </w:r>
      <w:r w:rsidR="00103F7B" w:rsidRPr="00103F7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header</w:t>
      </w:r>
      <w:r w:rsidR="00103F7B"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103F7B"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Id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);</w:t>
      </w:r>
      <w:r w:rsid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</w:p>
    <w:p w:rsidR="00103F7B" w:rsidRPr="00103F7B" w:rsidRDefault="00103F7B" w:rsidP="00103F7B">
      <w:pPr>
        <w:pStyle w:val="a3"/>
        <w:widowControl/>
        <w:shd w:val="clear" w:color="auto" w:fill="282C31"/>
        <w:tabs>
          <w:tab w:val="left" w:pos="1092"/>
          <w:tab w:val="left" w:pos="1832"/>
          <w:tab w:val="left" w:pos="2748"/>
          <w:tab w:val="left" w:pos="3664"/>
          <w:tab w:val="left" w:pos="4580"/>
          <w:tab w:val="left" w:pos="477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4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static void 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ain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] args) {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Josephu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josephu = </w:t>
      </w:r>
      <w:r w:rsidRPr="00103F7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Josephu(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josephu.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ut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5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josephu.</w:t>
      </w:r>
      <w:r w:rsidRPr="00103F7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quence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Pr="00103F7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103F7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103F7B" w:rsidRDefault="00103F7B" w:rsidP="003D701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9E77FC" w:rsidRDefault="009E77FC" w:rsidP="009E77FC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</w:p>
    <w:p w:rsidR="0066171A" w:rsidRDefault="0066171A" w:rsidP="0006460E">
      <w:pPr>
        <w:pStyle w:val="a3"/>
        <w:ind w:firstLine="480"/>
        <w:rPr>
          <w:rFonts w:ascii="宋体" w:eastAsia="宋体" w:hAnsi="宋体"/>
          <w:sz w:val="24"/>
          <w:szCs w:val="24"/>
        </w:rPr>
      </w:pPr>
    </w:p>
    <w:p w:rsidR="00A01077" w:rsidRPr="00186328" w:rsidRDefault="00A01077" w:rsidP="00A01077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86328">
        <w:rPr>
          <w:rFonts w:ascii="宋体" w:eastAsia="宋体" w:hAnsi="宋体" w:hint="eastAsia"/>
          <w:b/>
          <w:sz w:val="24"/>
          <w:szCs w:val="24"/>
        </w:rPr>
        <w:t>双向链表：</w:t>
      </w:r>
    </w:p>
    <w:p w:rsidR="00A01077" w:rsidRPr="00A53087" w:rsidRDefault="00A01077" w:rsidP="00A0107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53087">
        <w:rPr>
          <w:rFonts w:ascii="宋体" w:eastAsia="宋体" w:hAnsi="宋体" w:hint="eastAsia"/>
          <w:b/>
          <w:sz w:val="24"/>
          <w:szCs w:val="24"/>
        </w:rPr>
        <w:t>特点：</w:t>
      </w:r>
      <w:r w:rsidRPr="00A53087">
        <w:rPr>
          <w:rFonts w:ascii="宋体" w:eastAsia="宋体" w:hAnsi="宋体"/>
          <w:b/>
          <w:sz w:val="24"/>
          <w:szCs w:val="24"/>
        </w:rPr>
        <w:t xml:space="preserve"> </w:t>
      </w:r>
    </w:p>
    <w:p w:rsidR="00A01077" w:rsidRDefault="00A01077" w:rsidP="00A01077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查找方向：可前可后；（单向链表只能往后）</w:t>
      </w:r>
    </w:p>
    <w:p w:rsidR="00A01077" w:rsidRDefault="00A01077" w:rsidP="00A01077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自我删除节点，不需要使用辅助节点；</w:t>
      </w:r>
    </w:p>
    <w:p w:rsidR="00A01077" w:rsidRPr="0066171A" w:rsidRDefault="00A01077" w:rsidP="00A0107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单项链表需要前一个</w:t>
      </w:r>
      <w:r w:rsidR="00311DC7">
        <w:rPr>
          <w:rFonts w:ascii="宋体" w:eastAsia="宋体" w:hAnsi="宋体" w:hint="eastAsia"/>
          <w:sz w:val="24"/>
          <w:szCs w:val="24"/>
        </w:rPr>
        <w:t>节</w:t>
      </w:r>
      <w:r>
        <w:rPr>
          <w:rFonts w:ascii="宋体" w:eastAsia="宋体" w:hAnsi="宋体" w:hint="eastAsia"/>
          <w:sz w:val="24"/>
          <w:szCs w:val="24"/>
        </w:rPr>
        <w:t>点辅助删除节点）</w:t>
      </w:r>
    </w:p>
    <w:p w:rsidR="00A01077" w:rsidRDefault="00A01077" w:rsidP="00A0107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8D2A78">
        <w:rPr>
          <w:rFonts w:ascii="宋体" w:eastAsia="宋体" w:hAnsi="宋体" w:hint="eastAsia"/>
          <w:b/>
          <w:sz w:val="24"/>
          <w:szCs w:val="24"/>
        </w:rPr>
        <w:t>实现：</w:t>
      </w:r>
      <w:r>
        <w:rPr>
          <w:rFonts w:ascii="宋体" w:eastAsia="宋体" w:hAnsi="宋体" w:hint="eastAsia"/>
          <w:sz w:val="24"/>
          <w:szCs w:val="24"/>
        </w:rPr>
        <w:t>和单向链表差不多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A01077" w:rsidRDefault="00A01077" w:rsidP="00A01077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8D2A78">
        <w:rPr>
          <w:rFonts w:ascii="宋体" w:eastAsia="宋体" w:hAnsi="宋体" w:hint="eastAsia"/>
          <w:b/>
          <w:sz w:val="24"/>
          <w:szCs w:val="24"/>
        </w:rPr>
        <w:t>注意：</w:t>
      </w:r>
      <w:r>
        <w:rPr>
          <w:rFonts w:ascii="宋体" w:eastAsia="宋体" w:hAnsi="宋体" w:hint="eastAsia"/>
          <w:sz w:val="24"/>
          <w:szCs w:val="24"/>
        </w:rPr>
        <w:t>删除节点时：需要分为链表头、链表尾、其余节点等情况考虑</w:t>
      </w:r>
    </w:p>
    <w:p w:rsidR="004B1C34" w:rsidRPr="00A01077" w:rsidRDefault="004B1C34" w:rsidP="0006460E">
      <w:pPr>
        <w:pStyle w:val="a3"/>
        <w:ind w:firstLine="480"/>
        <w:rPr>
          <w:rFonts w:ascii="宋体" w:eastAsia="宋体" w:hAnsi="宋体"/>
          <w:sz w:val="24"/>
          <w:szCs w:val="24"/>
        </w:rPr>
      </w:pPr>
    </w:p>
    <w:p w:rsidR="004B1C34" w:rsidRPr="004B1C34" w:rsidRDefault="004B1C34" w:rsidP="004B1C34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51594B" w:rsidRPr="004B1C34" w:rsidRDefault="0051594B" w:rsidP="004B1C34">
      <w:pPr>
        <w:pStyle w:val="2"/>
        <w:numPr>
          <w:ilvl w:val="0"/>
          <w:numId w:val="1"/>
        </w:numPr>
        <w:jc w:val="center"/>
        <w:rPr>
          <w:rFonts w:ascii="宋体" w:eastAsia="宋体" w:hAnsi="宋体"/>
        </w:rPr>
      </w:pPr>
      <w:r w:rsidRPr="004B1C34">
        <w:rPr>
          <w:rFonts w:ascii="宋体" w:eastAsia="宋体" w:hAnsi="宋体" w:hint="eastAsia"/>
        </w:rPr>
        <w:lastRenderedPageBreak/>
        <w:t>栈：</w:t>
      </w:r>
    </w:p>
    <w:p w:rsidR="00C86850" w:rsidRDefault="00C86850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介绍：</w:t>
      </w:r>
    </w:p>
    <w:p w:rsidR="00C86850" w:rsidRDefault="00C86850" w:rsidP="00C86850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 w:rsidRPr="00C86850">
        <w:rPr>
          <w:rFonts w:ascii="宋体" w:eastAsia="宋体" w:hAnsi="宋体" w:hint="eastAsia"/>
          <w:sz w:val="24"/>
          <w:szCs w:val="24"/>
        </w:rPr>
        <w:t>先进后出</w:t>
      </w:r>
      <w:r>
        <w:rPr>
          <w:rFonts w:ascii="宋体" w:eastAsia="宋体" w:hAnsi="宋体" w:hint="eastAsia"/>
          <w:sz w:val="24"/>
          <w:szCs w:val="24"/>
        </w:rPr>
        <w:t>，限制元素插入、删除只能从一端进行的</w:t>
      </w:r>
      <w:r w:rsidR="006800C5">
        <w:rPr>
          <w:rFonts w:ascii="宋体" w:eastAsia="宋体" w:hAnsi="宋体" w:hint="eastAsia"/>
          <w:sz w:val="24"/>
          <w:szCs w:val="24"/>
        </w:rPr>
        <w:t>特殊线性表。</w:t>
      </w:r>
    </w:p>
    <w:p w:rsidR="000E743A" w:rsidRPr="00C86850" w:rsidRDefault="000E743A" w:rsidP="00C86850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ush：入栈； pop：出栈</w:t>
      </w:r>
    </w:p>
    <w:p w:rsidR="00C86EA9" w:rsidRPr="00C86850" w:rsidRDefault="00C86EA9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86850">
        <w:rPr>
          <w:rFonts w:ascii="宋体" w:eastAsia="宋体" w:hAnsi="宋体" w:hint="eastAsia"/>
          <w:b/>
          <w:sz w:val="24"/>
          <w:szCs w:val="24"/>
        </w:rPr>
        <w:t>应用：</w:t>
      </w:r>
    </w:p>
    <w:p w:rsidR="0051594B" w:rsidRDefault="00C86EA9" w:rsidP="00C86EA9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+-*/的表达式，计算结果</w:t>
      </w:r>
    </w:p>
    <w:p w:rsidR="00C86EA9" w:rsidRDefault="005410BE" w:rsidP="00C86EA9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处理递归调用：存储下一个指令的地址、参数、变量等</w:t>
      </w:r>
    </w:p>
    <w:p w:rsidR="005410BE" w:rsidRDefault="005410BE" w:rsidP="00C86EA9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表达式的转换：中缀表达式-</w:t>
      </w:r>
      <w:r>
        <w:rPr>
          <w:rFonts w:ascii="宋体" w:eastAsia="宋体" w:hAnsi="宋体"/>
          <w:sz w:val="24"/>
          <w:szCs w:val="24"/>
        </w:rPr>
        <w:t>&gt;</w:t>
      </w:r>
      <w:r>
        <w:rPr>
          <w:rFonts w:ascii="宋体" w:eastAsia="宋体" w:hAnsi="宋体" w:hint="eastAsia"/>
          <w:sz w:val="24"/>
          <w:szCs w:val="24"/>
        </w:rPr>
        <w:t>后缀表达式</w:t>
      </w:r>
    </w:p>
    <w:p w:rsidR="005410BE" w:rsidRDefault="005410BE" w:rsidP="00C86EA9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叉树遍历</w:t>
      </w:r>
      <w:r w:rsidR="004A2CEF">
        <w:rPr>
          <w:rFonts w:ascii="宋体" w:eastAsia="宋体" w:hAnsi="宋体" w:hint="eastAsia"/>
          <w:sz w:val="24"/>
          <w:szCs w:val="24"/>
        </w:rPr>
        <w:t>：前序、中序、后序遍历</w:t>
      </w:r>
    </w:p>
    <w:p w:rsidR="005410BE" w:rsidRDefault="005410BE" w:rsidP="00C86EA9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的深度优先搜索算法</w:t>
      </w:r>
    </w:p>
    <w:p w:rsidR="0048652A" w:rsidRPr="0048652A" w:rsidRDefault="0048652A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8652A">
        <w:rPr>
          <w:rFonts w:ascii="宋体" w:eastAsia="宋体" w:hAnsi="宋体" w:hint="eastAsia"/>
          <w:b/>
          <w:sz w:val="24"/>
          <w:szCs w:val="24"/>
        </w:rPr>
        <w:t>实现栈：</w:t>
      </w:r>
    </w:p>
    <w:p w:rsidR="0051594B" w:rsidRDefault="0048652A" w:rsidP="0048652A">
      <w:pPr>
        <w:pStyle w:val="a3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数组</w:t>
      </w:r>
    </w:p>
    <w:p w:rsidR="0048652A" w:rsidRDefault="0048652A" w:rsidP="0048652A">
      <w:pPr>
        <w:pStyle w:val="a3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单向链表</w:t>
      </w:r>
    </w:p>
    <w:p w:rsidR="008F1801" w:rsidRDefault="008F1801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8F1801">
        <w:rPr>
          <w:rFonts w:ascii="宋体" w:eastAsia="宋体" w:hAnsi="宋体" w:hint="eastAsia"/>
          <w:b/>
          <w:sz w:val="24"/>
          <w:szCs w:val="24"/>
        </w:rPr>
        <w:t>前缀表达式：</w:t>
      </w:r>
      <w:r>
        <w:rPr>
          <w:rFonts w:ascii="宋体" w:eastAsia="宋体" w:hAnsi="宋体" w:hint="eastAsia"/>
          <w:sz w:val="24"/>
          <w:szCs w:val="24"/>
        </w:rPr>
        <w:t>波兰表达式</w:t>
      </w:r>
    </w:p>
    <w:p w:rsidR="008F1801" w:rsidRDefault="000D66DD" w:rsidP="000D66DD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0D66DD">
        <w:rPr>
          <w:rFonts w:ascii="宋体" w:eastAsia="宋体" w:hAnsi="宋体" w:hint="eastAsia"/>
          <w:b/>
          <w:sz w:val="24"/>
          <w:szCs w:val="24"/>
        </w:rPr>
        <w:t>概念：</w:t>
      </w:r>
      <w:r w:rsidR="008F1801">
        <w:rPr>
          <w:rFonts w:ascii="宋体" w:eastAsia="宋体" w:hAnsi="宋体" w:hint="eastAsia"/>
          <w:sz w:val="24"/>
          <w:szCs w:val="24"/>
        </w:rPr>
        <w:t>运算符位于</w:t>
      </w:r>
      <w:r>
        <w:rPr>
          <w:rFonts w:ascii="宋体" w:eastAsia="宋体" w:hAnsi="宋体" w:hint="eastAsia"/>
          <w:sz w:val="24"/>
          <w:szCs w:val="24"/>
        </w:rPr>
        <w:t>操作数之前；</w:t>
      </w:r>
    </w:p>
    <w:p w:rsidR="008F1801" w:rsidRDefault="008F1801" w:rsidP="000D66DD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0D66DD">
        <w:rPr>
          <w:rFonts w:ascii="宋体" w:eastAsia="宋体" w:hAnsi="宋体" w:hint="eastAsia"/>
          <w:b/>
          <w:sz w:val="24"/>
          <w:szCs w:val="24"/>
        </w:rPr>
        <w:t>eg：</w:t>
      </w:r>
      <w:r>
        <w:rPr>
          <w:rFonts w:ascii="宋体" w:eastAsia="宋体" w:hAnsi="宋体" w:hint="eastAsia"/>
          <w:sz w:val="24"/>
          <w:szCs w:val="24"/>
        </w:rPr>
        <w:t>（3+4）*5-6，</w:t>
      </w:r>
      <w:r w:rsidRPr="00AD0FD3">
        <w:rPr>
          <w:rFonts w:ascii="宋体" w:eastAsia="宋体" w:hAnsi="宋体" w:hint="eastAsia"/>
          <w:b/>
          <w:sz w:val="24"/>
          <w:szCs w:val="24"/>
          <w:highlight w:val="yellow"/>
        </w:rPr>
        <w:t>前缀表达式为：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*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6</w:t>
      </w:r>
      <w:r w:rsidR="000D66DD">
        <w:rPr>
          <w:rFonts w:ascii="宋体" w:eastAsia="宋体" w:hAnsi="宋体" w:hint="eastAsia"/>
          <w:sz w:val="24"/>
          <w:szCs w:val="24"/>
        </w:rPr>
        <w:t>；</w:t>
      </w:r>
    </w:p>
    <w:p w:rsidR="000D66DD" w:rsidRDefault="000D66DD" w:rsidP="000D66DD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计算机</w:t>
      </w:r>
      <w:r w:rsidRPr="000D66DD">
        <w:rPr>
          <w:rFonts w:ascii="宋体" w:eastAsia="宋体" w:hAnsi="宋体" w:hint="eastAsia"/>
          <w:b/>
          <w:sz w:val="24"/>
          <w:szCs w:val="24"/>
        </w:rPr>
        <w:t>求解：</w:t>
      </w:r>
      <w:r>
        <w:rPr>
          <w:rFonts w:ascii="宋体" w:eastAsia="宋体" w:hAnsi="宋体" w:hint="eastAsia"/>
          <w:sz w:val="24"/>
          <w:szCs w:val="24"/>
        </w:rPr>
        <w:t>从右到左扫描表达式，数字全部入栈。再获取运算符，当遇到一个运算符时，弹出两个数进行计算，再将结果入栈。。。直到扫描完表达式</w:t>
      </w:r>
    </w:p>
    <w:p w:rsidR="000D66DD" w:rsidRDefault="008F1801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F1801">
        <w:rPr>
          <w:rFonts w:ascii="宋体" w:eastAsia="宋体" w:hAnsi="宋体" w:hint="eastAsia"/>
          <w:b/>
          <w:sz w:val="24"/>
          <w:szCs w:val="24"/>
        </w:rPr>
        <w:t>中缀表达式：</w:t>
      </w:r>
    </w:p>
    <w:p w:rsidR="008F1801" w:rsidRPr="000D66DD" w:rsidRDefault="000D66DD" w:rsidP="000D66DD">
      <w:pPr>
        <w:pStyle w:val="a3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0D66DD">
        <w:rPr>
          <w:rFonts w:ascii="宋体" w:eastAsia="宋体" w:hAnsi="宋体" w:hint="eastAsia"/>
          <w:b/>
          <w:sz w:val="24"/>
          <w:szCs w:val="24"/>
        </w:rPr>
        <w:t>概念：</w:t>
      </w:r>
      <w:r w:rsidRPr="000D66DD">
        <w:rPr>
          <w:rFonts w:ascii="宋体" w:eastAsia="宋体" w:hAnsi="宋体" w:hint="eastAsia"/>
          <w:sz w:val="24"/>
          <w:szCs w:val="24"/>
        </w:rPr>
        <w:t>需要判断运算符的优先级，也就是我们常规的计算思路</w:t>
      </w:r>
      <w:r w:rsidR="0051594B" w:rsidRPr="000D66DD">
        <w:rPr>
          <w:rFonts w:ascii="宋体" w:eastAsia="宋体" w:hAnsi="宋体"/>
          <w:sz w:val="24"/>
          <w:szCs w:val="24"/>
        </w:rPr>
        <w:t xml:space="preserve"> </w:t>
      </w:r>
      <w:r w:rsidR="00592810">
        <w:rPr>
          <w:rFonts w:ascii="宋体" w:eastAsia="宋体" w:hAnsi="宋体" w:hint="eastAsia"/>
          <w:sz w:val="24"/>
          <w:szCs w:val="24"/>
        </w:rPr>
        <w:t>（一般来说会将中缀表达式转换成后缀表达式）</w:t>
      </w:r>
    </w:p>
    <w:p w:rsidR="000D66DD" w:rsidRDefault="000D66DD" w:rsidP="000D66DD">
      <w:pPr>
        <w:pStyle w:val="a3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0D66DD">
        <w:rPr>
          <w:rFonts w:ascii="宋体" w:eastAsia="宋体" w:hAnsi="宋体" w:hint="eastAsia"/>
          <w:b/>
          <w:sz w:val="24"/>
          <w:szCs w:val="24"/>
        </w:rPr>
        <w:t>eg：</w:t>
      </w:r>
      <w:r>
        <w:rPr>
          <w:rFonts w:ascii="宋体" w:eastAsia="宋体" w:hAnsi="宋体" w:hint="eastAsia"/>
          <w:sz w:val="24"/>
          <w:szCs w:val="24"/>
        </w:rPr>
        <w:t>（3+4）*5-6，</w:t>
      </w:r>
      <w:r w:rsidRPr="007F41DA">
        <w:rPr>
          <w:rFonts w:ascii="宋体" w:eastAsia="宋体" w:hAnsi="宋体" w:hint="eastAsia"/>
          <w:b/>
          <w:sz w:val="24"/>
          <w:szCs w:val="24"/>
          <w:highlight w:val="yellow"/>
        </w:rPr>
        <w:t>中缀表达式为：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/>
          <w:sz w:val="24"/>
          <w:szCs w:val="24"/>
        </w:rPr>
        <w:t xml:space="preserve">  </w:t>
      </w:r>
      <w:r>
        <w:rPr>
          <w:rFonts w:ascii="宋体" w:eastAsia="宋体" w:hAnsi="宋体" w:hint="eastAsia"/>
          <w:sz w:val="24"/>
          <w:szCs w:val="24"/>
        </w:rPr>
        <w:t>*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6；</w:t>
      </w:r>
    </w:p>
    <w:p w:rsidR="008F1801" w:rsidRPr="000D66DD" w:rsidRDefault="008F1801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51594B" w:rsidRDefault="008F1801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8F1801">
        <w:rPr>
          <w:rFonts w:ascii="宋体" w:eastAsia="宋体" w:hAnsi="宋体" w:hint="eastAsia"/>
          <w:b/>
          <w:sz w:val="24"/>
          <w:szCs w:val="24"/>
        </w:rPr>
        <w:t>后缀表达式：</w:t>
      </w:r>
      <w:r>
        <w:rPr>
          <w:rFonts w:ascii="宋体" w:eastAsia="宋体" w:hAnsi="宋体" w:hint="eastAsia"/>
          <w:sz w:val="24"/>
          <w:szCs w:val="24"/>
        </w:rPr>
        <w:t>逆波兰表达式</w:t>
      </w:r>
      <w:r w:rsidR="002A61BD">
        <w:rPr>
          <w:rFonts w:ascii="宋体" w:eastAsia="宋体" w:hAnsi="宋体" w:hint="eastAsia"/>
          <w:sz w:val="24"/>
          <w:szCs w:val="24"/>
        </w:rPr>
        <w:t>——</w:t>
      </w:r>
      <w:r w:rsidR="002A61BD" w:rsidRPr="002A61BD">
        <w:rPr>
          <w:rFonts w:ascii="宋体" w:eastAsia="宋体" w:hAnsi="宋体" w:hint="eastAsia"/>
          <w:b/>
          <w:color w:val="FF0000"/>
          <w:sz w:val="24"/>
          <w:szCs w:val="24"/>
        </w:rPr>
        <w:t>常用的方法</w:t>
      </w:r>
      <w:r w:rsidR="009F7BAE">
        <w:rPr>
          <w:rFonts w:ascii="宋体" w:eastAsia="宋体" w:hAnsi="宋体" w:hint="eastAsia"/>
          <w:b/>
          <w:color w:val="FF0000"/>
          <w:sz w:val="24"/>
          <w:szCs w:val="24"/>
        </w:rPr>
        <w:t>，适合计算机</w:t>
      </w:r>
    </w:p>
    <w:p w:rsidR="008F1801" w:rsidRDefault="00DE65E3" w:rsidP="00DE65E3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2A61BD">
        <w:rPr>
          <w:rFonts w:ascii="宋体" w:eastAsia="宋体" w:hAnsi="宋体" w:hint="eastAsia"/>
          <w:b/>
          <w:sz w:val="24"/>
          <w:szCs w:val="24"/>
        </w:rPr>
        <w:t>概念：</w:t>
      </w:r>
      <w:r w:rsidR="007322F3">
        <w:rPr>
          <w:rFonts w:ascii="宋体" w:eastAsia="宋体" w:hAnsi="宋体" w:hint="eastAsia"/>
          <w:sz w:val="24"/>
          <w:szCs w:val="24"/>
        </w:rPr>
        <w:t>与前缀表达式相似，但运算符位于操作数后</w:t>
      </w:r>
    </w:p>
    <w:p w:rsidR="00DE65E3" w:rsidRDefault="00DE65E3" w:rsidP="00DE65E3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2A61BD">
        <w:rPr>
          <w:rFonts w:ascii="宋体" w:eastAsia="宋体" w:hAnsi="宋体" w:hint="eastAsia"/>
          <w:b/>
          <w:sz w:val="24"/>
          <w:szCs w:val="24"/>
        </w:rPr>
        <w:t>eg：</w:t>
      </w:r>
      <w:r w:rsidR="008B13C5">
        <w:rPr>
          <w:rFonts w:ascii="宋体" w:eastAsia="宋体" w:hAnsi="宋体" w:hint="eastAsia"/>
          <w:sz w:val="24"/>
          <w:szCs w:val="24"/>
        </w:rPr>
        <w:t>（3+4）*5-6，</w:t>
      </w:r>
      <w:r w:rsidR="008B13C5" w:rsidRPr="007F41DA">
        <w:rPr>
          <w:rFonts w:ascii="宋体" w:eastAsia="宋体" w:hAnsi="宋体" w:hint="eastAsia"/>
          <w:b/>
          <w:sz w:val="24"/>
          <w:szCs w:val="24"/>
          <w:highlight w:val="yellow"/>
        </w:rPr>
        <w:t>后缀表达式为：</w:t>
      </w:r>
      <w:r w:rsidR="008B13C5">
        <w:rPr>
          <w:rFonts w:ascii="宋体" w:eastAsia="宋体" w:hAnsi="宋体" w:hint="eastAsia"/>
          <w:sz w:val="24"/>
          <w:szCs w:val="24"/>
        </w:rPr>
        <w:t>3</w:t>
      </w:r>
      <w:r w:rsidR="008B13C5">
        <w:rPr>
          <w:rFonts w:ascii="宋体" w:eastAsia="宋体" w:hAnsi="宋体"/>
          <w:sz w:val="24"/>
          <w:szCs w:val="24"/>
        </w:rPr>
        <w:t xml:space="preserve"> </w:t>
      </w:r>
      <w:r w:rsidR="008B13C5">
        <w:rPr>
          <w:rFonts w:ascii="宋体" w:eastAsia="宋体" w:hAnsi="宋体" w:hint="eastAsia"/>
          <w:sz w:val="24"/>
          <w:szCs w:val="24"/>
        </w:rPr>
        <w:t>4</w:t>
      </w:r>
      <w:r w:rsidR="008B13C5">
        <w:rPr>
          <w:rFonts w:ascii="宋体" w:eastAsia="宋体" w:hAnsi="宋体"/>
          <w:sz w:val="24"/>
          <w:szCs w:val="24"/>
        </w:rPr>
        <w:t xml:space="preserve"> </w:t>
      </w:r>
      <w:r w:rsidR="008B13C5">
        <w:rPr>
          <w:rFonts w:ascii="宋体" w:eastAsia="宋体" w:hAnsi="宋体" w:hint="eastAsia"/>
          <w:sz w:val="24"/>
          <w:szCs w:val="24"/>
        </w:rPr>
        <w:t>+</w:t>
      </w:r>
      <w:r w:rsidR="008B13C5">
        <w:rPr>
          <w:rFonts w:ascii="宋体" w:eastAsia="宋体" w:hAnsi="宋体"/>
          <w:sz w:val="24"/>
          <w:szCs w:val="24"/>
        </w:rPr>
        <w:t xml:space="preserve"> </w:t>
      </w:r>
      <w:r w:rsidR="008B13C5">
        <w:rPr>
          <w:rFonts w:ascii="宋体" w:eastAsia="宋体" w:hAnsi="宋体" w:hint="eastAsia"/>
          <w:sz w:val="24"/>
          <w:szCs w:val="24"/>
        </w:rPr>
        <w:t>5</w:t>
      </w:r>
      <w:r w:rsidR="008B13C5">
        <w:rPr>
          <w:rFonts w:ascii="宋体" w:eastAsia="宋体" w:hAnsi="宋体"/>
          <w:sz w:val="24"/>
          <w:szCs w:val="24"/>
        </w:rPr>
        <w:t xml:space="preserve"> </w:t>
      </w:r>
      <w:r w:rsidR="008B13C5">
        <w:rPr>
          <w:rFonts w:ascii="宋体" w:eastAsia="宋体" w:hAnsi="宋体" w:hint="eastAsia"/>
          <w:sz w:val="24"/>
          <w:szCs w:val="24"/>
        </w:rPr>
        <w:t>*</w:t>
      </w:r>
      <w:r w:rsidR="008B13C5">
        <w:rPr>
          <w:rFonts w:ascii="宋体" w:eastAsia="宋体" w:hAnsi="宋体"/>
          <w:sz w:val="24"/>
          <w:szCs w:val="24"/>
        </w:rPr>
        <w:t xml:space="preserve"> </w:t>
      </w:r>
      <w:r w:rsidR="008B13C5">
        <w:rPr>
          <w:rFonts w:ascii="宋体" w:eastAsia="宋体" w:hAnsi="宋体" w:hint="eastAsia"/>
          <w:sz w:val="24"/>
          <w:szCs w:val="24"/>
        </w:rPr>
        <w:t>6</w:t>
      </w:r>
      <w:r w:rsidR="008B13C5">
        <w:rPr>
          <w:rFonts w:ascii="宋体" w:eastAsia="宋体" w:hAnsi="宋体"/>
          <w:sz w:val="24"/>
          <w:szCs w:val="24"/>
        </w:rPr>
        <w:t xml:space="preserve"> </w:t>
      </w:r>
      <w:r w:rsidR="008B13C5">
        <w:rPr>
          <w:rFonts w:ascii="宋体" w:eastAsia="宋体" w:hAnsi="宋体" w:hint="eastAsia"/>
          <w:sz w:val="24"/>
          <w:szCs w:val="24"/>
        </w:rPr>
        <w:t>-；</w:t>
      </w:r>
    </w:p>
    <w:p w:rsidR="008B13C5" w:rsidRDefault="008B13C5" w:rsidP="00237A97">
      <w:pPr>
        <w:pStyle w:val="a3"/>
        <w:ind w:left="1124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3，后缀表达式为：a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</w:t>
      </w:r>
      <w:r>
        <w:rPr>
          <w:rFonts w:ascii="宋体" w:eastAsia="宋体" w:hAnsi="宋体"/>
          <w:sz w:val="24"/>
          <w:szCs w:val="24"/>
        </w:rPr>
        <w:t xml:space="preserve"> </w:t>
      </w:r>
      <w:r w:rsidR="0036151E">
        <w:rPr>
          <w:rFonts w:ascii="宋体" w:eastAsia="宋体" w:hAnsi="宋体" w:hint="eastAsia"/>
          <w:sz w:val="24"/>
          <w:szCs w:val="24"/>
        </w:rPr>
        <w:t>；</w:t>
      </w:r>
    </w:p>
    <w:p w:rsidR="00237A97" w:rsidRDefault="00237A97" w:rsidP="00237A97">
      <w:pPr>
        <w:pStyle w:val="a3"/>
        <w:ind w:left="1124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*4+5-4/2+1，后缀表达式为：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*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2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/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；</w:t>
      </w:r>
    </w:p>
    <w:p w:rsidR="008B13C5" w:rsidRDefault="009E5899" w:rsidP="00DE65E3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2A61BD">
        <w:rPr>
          <w:rFonts w:ascii="宋体" w:eastAsia="宋体" w:hAnsi="宋体" w:hint="eastAsia"/>
          <w:b/>
          <w:sz w:val="24"/>
          <w:szCs w:val="24"/>
        </w:rPr>
        <w:t>计算机求解：</w:t>
      </w:r>
      <w:r>
        <w:rPr>
          <w:rFonts w:ascii="宋体" w:eastAsia="宋体" w:hAnsi="宋体" w:hint="eastAsia"/>
          <w:sz w:val="24"/>
          <w:szCs w:val="24"/>
        </w:rPr>
        <w:t>从左到右扫描表达式，遇到数字入栈，遇到运算符，弹出两个数计算，将结果入栈。。。</w:t>
      </w:r>
      <w:r w:rsidR="005B44BD">
        <w:rPr>
          <w:rFonts w:ascii="宋体" w:eastAsia="宋体" w:hAnsi="宋体" w:hint="eastAsia"/>
          <w:sz w:val="24"/>
          <w:szCs w:val="24"/>
        </w:rPr>
        <w:t>直到</w:t>
      </w:r>
      <w:r>
        <w:rPr>
          <w:rFonts w:ascii="宋体" w:eastAsia="宋体" w:hAnsi="宋体" w:hint="eastAsia"/>
          <w:sz w:val="24"/>
          <w:szCs w:val="24"/>
        </w:rPr>
        <w:t>表达式扫描完</w:t>
      </w:r>
    </w:p>
    <w:p w:rsidR="000D66DD" w:rsidRDefault="000D66DD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62590" w:rsidRDefault="00462590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B1C34" w:rsidRDefault="004B1C34" w:rsidP="008F1801">
      <w:pPr>
        <w:pStyle w:val="a3"/>
        <w:ind w:left="704" w:firstLineChars="0" w:firstLine="0"/>
        <w:rPr>
          <w:rFonts w:ascii="宋体" w:eastAsia="宋体" w:hAnsi="宋体"/>
          <w:sz w:val="24"/>
          <w:szCs w:val="24"/>
        </w:rPr>
      </w:pPr>
    </w:p>
    <w:p w:rsidR="00462590" w:rsidRPr="005E2D90" w:rsidRDefault="00462590" w:rsidP="005E2D90">
      <w:pPr>
        <w:rPr>
          <w:rFonts w:ascii="宋体" w:eastAsia="宋体" w:hAnsi="宋体"/>
          <w:sz w:val="24"/>
          <w:szCs w:val="24"/>
        </w:rPr>
      </w:pPr>
    </w:p>
    <w:p w:rsidR="000A7550" w:rsidRPr="000A7550" w:rsidRDefault="009F7BAE" w:rsidP="000A7550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62590">
        <w:rPr>
          <w:rFonts w:ascii="宋体" w:eastAsia="宋体" w:hAnsi="宋体" w:hint="eastAsia"/>
          <w:b/>
          <w:sz w:val="24"/>
          <w:szCs w:val="24"/>
        </w:rPr>
        <w:lastRenderedPageBreak/>
        <w:t>中缀表达式</w:t>
      </w:r>
      <w:r w:rsidRPr="00462590">
        <w:rPr>
          <w:rFonts w:ascii="宋体" w:eastAsia="宋体" w:hAnsi="宋体"/>
          <w:b/>
          <w:sz w:val="24"/>
          <w:szCs w:val="24"/>
        </w:rPr>
        <w:sym w:font="Wingdings" w:char="F0E0"/>
      </w:r>
      <w:r w:rsidRPr="00462590">
        <w:rPr>
          <w:rFonts w:ascii="宋体" w:eastAsia="宋体" w:hAnsi="宋体" w:hint="eastAsia"/>
          <w:b/>
          <w:sz w:val="24"/>
          <w:szCs w:val="24"/>
        </w:rPr>
        <w:t>后缀表达式</w:t>
      </w:r>
      <w:r w:rsidR="00260ED1">
        <w:rPr>
          <w:rFonts w:ascii="宋体" w:eastAsia="宋体" w:hAnsi="宋体" w:hint="eastAsia"/>
          <w:b/>
          <w:sz w:val="24"/>
          <w:szCs w:val="24"/>
        </w:rPr>
        <w:t>，并计算后缀表达式：</w:t>
      </w:r>
    </w:p>
    <w:p w:rsidR="000A7550" w:rsidRPr="000A7550" w:rsidRDefault="000A7550" w:rsidP="005E2D90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b/>
          <w:sz w:val="24"/>
          <w:szCs w:val="24"/>
        </w:rPr>
        <w:t>中缀表达式--&gt;列表：</w:t>
      </w:r>
      <w:r w:rsidRPr="000A7550">
        <w:rPr>
          <w:rFonts w:ascii="宋体" w:eastAsia="宋体" w:hAnsi="宋体"/>
          <w:sz w:val="24"/>
          <w:szCs w:val="24"/>
        </w:rPr>
        <w:t>方便后期操作</w:t>
      </w:r>
    </w:p>
    <w:p w:rsidR="000A7550" w:rsidRPr="000A7550" w:rsidRDefault="000A7550" w:rsidP="005E2D90">
      <w:pPr>
        <w:pStyle w:val="a3"/>
        <w:numPr>
          <w:ilvl w:val="0"/>
          <w:numId w:val="1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A7550">
        <w:rPr>
          <w:rFonts w:ascii="宋体" w:eastAsia="宋体" w:hAnsi="宋体"/>
          <w:b/>
          <w:sz w:val="24"/>
          <w:szCs w:val="24"/>
        </w:rPr>
        <w:t>中缀表达式--&gt;后缀表达式：</w:t>
      </w:r>
    </w:p>
    <w:p w:rsidR="000A7550" w:rsidRPr="000A7550" w:rsidRDefault="000A7550" w:rsidP="003D7839">
      <w:pPr>
        <w:pStyle w:val="a3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创建1个栈：存储符号，一个列表：存储数字</w:t>
      </w:r>
    </w:p>
    <w:p w:rsidR="000A7550" w:rsidRPr="000A7550" w:rsidRDefault="000A7550" w:rsidP="008669AD">
      <w:pPr>
        <w:pStyle w:val="a3"/>
        <w:ind w:left="704" w:firstLineChars="300" w:firstLine="723"/>
        <w:rPr>
          <w:rFonts w:ascii="宋体" w:eastAsia="宋体" w:hAnsi="宋体"/>
          <w:b/>
          <w:color w:val="FF0000"/>
          <w:sz w:val="24"/>
          <w:szCs w:val="24"/>
        </w:rPr>
      </w:pPr>
      <w:r w:rsidRPr="000A7550">
        <w:rPr>
          <w:rFonts w:ascii="宋体" w:eastAsia="宋体" w:hAnsi="宋体"/>
          <w:b/>
          <w:color w:val="FF0000"/>
          <w:sz w:val="24"/>
          <w:szCs w:val="24"/>
        </w:rPr>
        <w:t>开始遍历表达式：</w:t>
      </w:r>
    </w:p>
    <w:p w:rsidR="000A7550" w:rsidRPr="000A7550" w:rsidRDefault="000A7550" w:rsidP="003D7839">
      <w:pPr>
        <w:pStyle w:val="a3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遇到数字：直接压入数字列表</w:t>
      </w:r>
    </w:p>
    <w:p w:rsidR="000A7550" w:rsidRPr="000A7550" w:rsidRDefault="000A7550" w:rsidP="003D7839">
      <w:pPr>
        <w:pStyle w:val="a3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遇到“（”：压入符号栈</w:t>
      </w:r>
    </w:p>
    <w:p w:rsidR="000A7550" w:rsidRPr="000A7550" w:rsidRDefault="000A7550" w:rsidP="003D7839">
      <w:pPr>
        <w:pStyle w:val="a3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遇到运算符：和符号栈的栈顶元素比较优先级；</w:t>
      </w:r>
    </w:p>
    <w:p w:rsidR="005E2D90" w:rsidRDefault="000A7550" w:rsidP="003D7839">
      <w:pPr>
        <w:pStyle w:val="a3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当前运算符</w:t>
      </w:r>
      <w:r w:rsidR="00EE7DDC">
        <w:rPr>
          <w:rFonts w:ascii="宋体" w:eastAsia="宋体" w:hAnsi="宋体" w:hint="eastAsia"/>
          <w:sz w:val="24"/>
          <w:szCs w:val="24"/>
        </w:rPr>
        <w:t>优先级</w:t>
      </w:r>
      <w:r w:rsidRPr="000A7550">
        <w:rPr>
          <w:rFonts w:ascii="宋体" w:eastAsia="宋体" w:hAnsi="宋体"/>
          <w:sz w:val="24"/>
          <w:szCs w:val="24"/>
        </w:rPr>
        <w:t xml:space="preserve"> &lt;= 栈顶元素：</w:t>
      </w:r>
    </w:p>
    <w:p w:rsidR="000A7550" w:rsidRPr="005E2D90" w:rsidRDefault="000A7550" w:rsidP="005E2D90">
      <w:pPr>
        <w:pStyle w:val="a3"/>
        <w:ind w:left="2024" w:firstLineChars="0" w:firstLine="0"/>
        <w:rPr>
          <w:rFonts w:ascii="宋体" w:eastAsia="宋体" w:hAnsi="宋体"/>
          <w:sz w:val="24"/>
          <w:szCs w:val="24"/>
        </w:rPr>
      </w:pPr>
      <w:r w:rsidRPr="005E2D90">
        <w:rPr>
          <w:rFonts w:ascii="宋体" w:eastAsia="宋体" w:hAnsi="宋体"/>
          <w:sz w:val="24"/>
          <w:szCs w:val="24"/>
        </w:rPr>
        <w:t>将栈内元素一直出栈，放到队列（直到，栈顶元素 &lt; 当前运算符，为止）</w:t>
      </w:r>
      <w:r w:rsidRPr="005E2D90">
        <w:rPr>
          <w:rFonts w:ascii="宋体" w:eastAsia="宋体" w:hAnsi="宋体" w:hint="eastAsia"/>
          <w:sz w:val="24"/>
          <w:szCs w:val="24"/>
        </w:rPr>
        <w:t>。</w:t>
      </w:r>
      <w:r w:rsidRPr="005E2D90">
        <w:rPr>
          <w:rFonts w:ascii="宋体" w:eastAsia="宋体" w:hAnsi="宋体"/>
          <w:sz w:val="24"/>
          <w:szCs w:val="24"/>
        </w:rPr>
        <w:t>并且将当前元素入栈；</w:t>
      </w:r>
    </w:p>
    <w:p w:rsidR="005E2D90" w:rsidRDefault="000A7550" w:rsidP="003D7839">
      <w:pPr>
        <w:pStyle w:val="a3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当前运算符</w:t>
      </w:r>
      <w:r w:rsidR="00EE7DDC">
        <w:rPr>
          <w:rFonts w:ascii="宋体" w:eastAsia="宋体" w:hAnsi="宋体" w:hint="eastAsia"/>
          <w:sz w:val="24"/>
          <w:szCs w:val="24"/>
        </w:rPr>
        <w:t>优先级</w:t>
      </w:r>
      <w:r w:rsidRPr="000A7550">
        <w:rPr>
          <w:rFonts w:ascii="宋体" w:eastAsia="宋体" w:hAnsi="宋体"/>
          <w:sz w:val="24"/>
          <w:szCs w:val="24"/>
        </w:rPr>
        <w:t xml:space="preserve"> &gt; 栈顶元素：</w:t>
      </w:r>
    </w:p>
    <w:p w:rsidR="000A7550" w:rsidRPr="005E2D90" w:rsidRDefault="000A7550" w:rsidP="005E2D90">
      <w:pPr>
        <w:pStyle w:val="a3"/>
        <w:ind w:left="2024" w:firstLineChars="0" w:firstLine="0"/>
        <w:rPr>
          <w:rFonts w:ascii="宋体" w:eastAsia="宋体" w:hAnsi="宋体"/>
          <w:sz w:val="24"/>
          <w:szCs w:val="24"/>
        </w:rPr>
      </w:pPr>
      <w:r w:rsidRPr="005E2D90">
        <w:rPr>
          <w:rFonts w:ascii="宋体" w:eastAsia="宋体" w:hAnsi="宋体"/>
          <w:sz w:val="24"/>
          <w:szCs w:val="24"/>
        </w:rPr>
        <w:t>直接将当前运算符入栈；</w:t>
      </w:r>
    </w:p>
    <w:p w:rsidR="000A7550" w:rsidRPr="000A7550" w:rsidRDefault="000A7550" w:rsidP="003D7839">
      <w:pPr>
        <w:pStyle w:val="a3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遇到“）”：将符号栈元素出栈，放到队列，直到遇到“（”为止，并且将该“（”出栈——消除一对括号</w:t>
      </w:r>
    </w:p>
    <w:p w:rsidR="000A7550" w:rsidRPr="000A7550" w:rsidRDefault="000A7550" w:rsidP="008669AD">
      <w:pPr>
        <w:pStyle w:val="a3"/>
        <w:ind w:left="704" w:firstLineChars="300" w:firstLine="723"/>
        <w:rPr>
          <w:rFonts w:ascii="宋体" w:eastAsia="宋体" w:hAnsi="宋体"/>
          <w:b/>
          <w:color w:val="FF0000"/>
          <w:sz w:val="24"/>
          <w:szCs w:val="24"/>
        </w:rPr>
      </w:pPr>
      <w:r w:rsidRPr="000A7550">
        <w:rPr>
          <w:rFonts w:ascii="宋体" w:eastAsia="宋体" w:hAnsi="宋体"/>
          <w:b/>
          <w:color w:val="FF0000"/>
          <w:sz w:val="24"/>
          <w:szCs w:val="24"/>
        </w:rPr>
        <w:t>表达式遍历完</w:t>
      </w:r>
    </w:p>
    <w:p w:rsidR="000A7550" w:rsidRPr="000A7550" w:rsidRDefault="000A7550" w:rsidP="003D7839">
      <w:pPr>
        <w:pStyle w:val="a3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 w:rsidRPr="000A7550">
        <w:rPr>
          <w:rFonts w:ascii="宋体" w:eastAsia="宋体" w:hAnsi="宋体"/>
          <w:sz w:val="24"/>
          <w:szCs w:val="24"/>
        </w:rPr>
        <w:t>将所有符号栈内的元素出栈，放到列表中——得到后缀表达式</w:t>
      </w:r>
    </w:p>
    <w:p w:rsidR="009F7BAE" w:rsidRPr="000A7550" w:rsidRDefault="000A7550" w:rsidP="003D7839">
      <w:pPr>
        <w:pStyle w:val="a3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A7550">
        <w:rPr>
          <w:rFonts w:ascii="宋体" w:eastAsia="宋体" w:hAnsi="宋体"/>
          <w:b/>
          <w:sz w:val="24"/>
          <w:szCs w:val="24"/>
        </w:rPr>
        <w:t>后缀表达式计算</w:t>
      </w:r>
    </w:p>
    <w:p w:rsidR="005503B5" w:rsidRDefault="005503B5" w:rsidP="003D7839">
      <w:pPr>
        <w:pStyle w:val="a3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创建一个栈：存储数字</w:t>
      </w:r>
    </w:p>
    <w:p w:rsidR="009F7BAE" w:rsidRDefault="005503B5" w:rsidP="003D7839">
      <w:pPr>
        <w:pStyle w:val="a3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遍历后缀表达式：</w:t>
      </w:r>
    </w:p>
    <w:p w:rsidR="005503B5" w:rsidRDefault="005503B5" w:rsidP="003D7839">
      <w:pPr>
        <w:pStyle w:val="a3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遇到数字：直接入栈</w:t>
      </w:r>
    </w:p>
    <w:p w:rsidR="005503B5" w:rsidRDefault="005503B5" w:rsidP="003D7839">
      <w:pPr>
        <w:pStyle w:val="a3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遇到运算符：从栈中弹出两个数字，按照运算符计算，并将结果压入栈中</w:t>
      </w:r>
    </w:p>
    <w:p w:rsidR="005503B5" w:rsidRDefault="005503B5" w:rsidP="003D7839">
      <w:pPr>
        <w:pStyle w:val="a3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遍历完表达式后，栈中最后一个元素就是计算结果</w:t>
      </w:r>
    </w:p>
    <w:p w:rsidR="005503B5" w:rsidRDefault="005503B5" w:rsidP="005503B5">
      <w:pPr>
        <w:pStyle w:val="a3"/>
        <w:ind w:left="840" w:firstLineChars="0" w:firstLine="0"/>
        <w:rPr>
          <w:rFonts w:ascii="宋体" w:eastAsia="宋体" w:hAnsi="宋体"/>
          <w:sz w:val="24"/>
          <w:szCs w:val="24"/>
        </w:rPr>
      </w:pPr>
    </w:p>
    <w:p w:rsidR="009F7BAE" w:rsidRDefault="009F7BAE" w:rsidP="0051594B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</w:p>
    <w:p w:rsidR="0006460E" w:rsidRDefault="0006460E" w:rsidP="0051594B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4B1C34" w:rsidRPr="004B1C34" w:rsidRDefault="004B1C34" w:rsidP="004B1C34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6E355B" w:rsidRPr="004B1C34" w:rsidRDefault="004B1C34" w:rsidP="00030D4F">
      <w:pPr>
        <w:pStyle w:val="2"/>
        <w:numPr>
          <w:ilvl w:val="0"/>
          <w:numId w:val="1"/>
        </w:numPr>
        <w:jc w:val="center"/>
        <w:rPr>
          <w:rFonts w:ascii="宋体" w:eastAsia="宋体" w:hAnsi="宋体"/>
        </w:rPr>
      </w:pPr>
      <w:r w:rsidRPr="004B1C34">
        <w:rPr>
          <w:rFonts w:ascii="宋体" w:eastAsia="宋体" w:hAnsi="宋体" w:hint="eastAsia"/>
        </w:rPr>
        <w:lastRenderedPageBreak/>
        <w:t>递归：</w:t>
      </w:r>
    </w:p>
    <w:p w:rsidR="006E355B" w:rsidRPr="00FB3D9E" w:rsidRDefault="00FB3D9E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B3D9E">
        <w:rPr>
          <w:rFonts w:ascii="宋体" w:eastAsia="宋体" w:hAnsi="宋体" w:hint="eastAsia"/>
          <w:b/>
          <w:sz w:val="24"/>
          <w:szCs w:val="24"/>
        </w:rPr>
        <w:t>应用：</w:t>
      </w:r>
      <w:r w:rsidR="0025148D" w:rsidRPr="00FB3D9E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25148D" w:rsidRPr="00FB3D9E" w:rsidRDefault="00FB3D9E" w:rsidP="00FB3D9E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B3D9E">
        <w:rPr>
          <w:rFonts w:ascii="宋体" w:eastAsia="宋体" w:hAnsi="宋体" w:hint="eastAsia"/>
          <w:b/>
          <w:sz w:val="24"/>
          <w:szCs w:val="24"/>
        </w:rPr>
        <w:t>迷宫问题：</w:t>
      </w:r>
    </w:p>
    <w:p w:rsidR="00FB3D9E" w:rsidRDefault="00FB3D9E" w:rsidP="003D7839">
      <w:pPr>
        <w:pStyle w:val="a3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搜索策略：下右上左、上下右左</w:t>
      </w:r>
      <w:r>
        <w:rPr>
          <w:rFonts w:ascii="宋体" w:eastAsia="宋体" w:hAnsi="宋体"/>
          <w:sz w:val="24"/>
          <w:szCs w:val="24"/>
        </w:rPr>
        <w:t>…</w:t>
      </w:r>
    </w:p>
    <w:p w:rsidR="00FB3D9E" w:rsidRDefault="00FB3D9E" w:rsidP="003D7839">
      <w:pPr>
        <w:pStyle w:val="a3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不同的搜索策略得到的结果不同</w:t>
      </w:r>
    </w:p>
    <w:p w:rsidR="00FB3D9E" w:rsidRPr="00FB3D9E" w:rsidRDefault="00FB3D9E" w:rsidP="00FB3D9E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B3D9E">
        <w:rPr>
          <w:rFonts w:ascii="宋体" w:eastAsia="宋体" w:hAnsi="宋体" w:hint="eastAsia"/>
          <w:b/>
          <w:sz w:val="24"/>
          <w:szCs w:val="24"/>
        </w:rPr>
        <w:t>八皇后问题：</w:t>
      </w:r>
    </w:p>
    <w:p w:rsidR="00FB3D9E" w:rsidRPr="00FB3D9E" w:rsidRDefault="00FB3D9E" w:rsidP="003D7839">
      <w:pPr>
        <w:pStyle w:val="a3"/>
        <w:numPr>
          <w:ilvl w:val="0"/>
          <w:numId w:val="16"/>
        </w:numPr>
        <w:ind w:firstLineChars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b/>
          <w:sz w:val="24"/>
          <w:szCs w:val="24"/>
        </w:rPr>
        <w:t>解决方法：</w:t>
      </w:r>
      <w:r w:rsidRPr="00FB3D9E">
        <w:rPr>
          <w:rFonts w:ascii="宋体" w:eastAsia="宋体" w:hAnsi="宋体"/>
          <w:sz w:val="24"/>
          <w:szCs w:val="24"/>
        </w:rPr>
        <w:t>使用递归（回溯）</w:t>
      </w:r>
    </w:p>
    <w:p w:rsidR="00FB3D9E" w:rsidRPr="00FB3D9E" w:rsidRDefault="00FB3D9E" w:rsidP="003D7839">
      <w:pPr>
        <w:pStyle w:val="a3"/>
        <w:numPr>
          <w:ilvl w:val="0"/>
          <w:numId w:val="16"/>
        </w:numPr>
        <w:ind w:firstLineChars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b/>
          <w:sz w:val="24"/>
          <w:szCs w:val="24"/>
        </w:rPr>
        <w:t xml:space="preserve">思路: </w:t>
      </w:r>
      <w:r w:rsidRPr="00FB3D9E">
        <w:rPr>
          <w:rFonts w:ascii="宋体" w:eastAsia="宋体" w:hAnsi="宋体"/>
          <w:sz w:val="24"/>
          <w:szCs w:val="24"/>
        </w:rPr>
        <w:t>每放一个皇后都需判断与前面皇后的关系：同列、同斜线？</w:t>
      </w:r>
    </w:p>
    <w:p w:rsidR="00FB3D9E" w:rsidRPr="00FB3D9E" w:rsidRDefault="00FB3D9E" w:rsidP="003D7839">
      <w:pPr>
        <w:pStyle w:val="a3"/>
        <w:numPr>
          <w:ilvl w:val="0"/>
          <w:numId w:val="16"/>
        </w:numPr>
        <w:ind w:firstLineChars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b/>
          <w:sz w:val="24"/>
          <w:szCs w:val="24"/>
        </w:rPr>
        <w:t>解决方式：</w:t>
      </w:r>
      <w:r w:rsidRPr="00FB3D9E">
        <w:rPr>
          <w:rFonts w:ascii="宋体" w:eastAsia="宋体" w:hAnsi="宋体"/>
          <w:sz w:val="24"/>
          <w:szCs w:val="24"/>
        </w:rPr>
        <w:t>使用一个一维数组存储一次解：</w:t>
      </w:r>
    </w:p>
    <w:p w:rsidR="00FB3D9E" w:rsidRPr="00FB3D9E" w:rsidRDefault="00FB3D9E" w:rsidP="003D7839">
      <w:pPr>
        <w:pStyle w:val="a3"/>
        <w:numPr>
          <w:ilvl w:val="0"/>
          <w:numId w:val="17"/>
        </w:numPr>
        <w:ind w:firstLineChars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sz w:val="24"/>
          <w:szCs w:val="24"/>
        </w:rPr>
        <w:t>一维数组的</w:t>
      </w:r>
      <w:r w:rsidRPr="00FB3D9E">
        <w:rPr>
          <w:rFonts w:ascii="宋体" w:eastAsia="宋体" w:hAnsi="宋体"/>
          <w:b/>
          <w:sz w:val="24"/>
          <w:szCs w:val="24"/>
        </w:rPr>
        <w:t>元素序号</w:t>
      </w:r>
      <w:r w:rsidRPr="00FB3D9E">
        <w:rPr>
          <w:rFonts w:ascii="宋体" w:eastAsia="宋体" w:hAnsi="宋体"/>
          <w:sz w:val="24"/>
          <w:szCs w:val="24"/>
        </w:rPr>
        <w:t>表示：第几个皇后</w:t>
      </w:r>
    </w:p>
    <w:p w:rsidR="00FB3D9E" w:rsidRPr="00FB3D9E" w:rsidRDefault="00FB3D9E" w:rsidP="003D7839">
      <w:pPr>
        <w:pStyle w:val="a3"/>
        <w:numPr>
          <w:ilvl w:val="0"/>
          <w:numId w:val="17"/>
        </w:numPr>
        <w:ind w:firstLineChars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sz w:val="24"/>
          <w:szCs w:val="24"/>
        </w:rPr>
        <w:t>一维数组的</w:t>
      </w:r>
      <w:r w:rsidRPr="00FB3D9E">
        <w:rPr>
          <w:rFonts w:ascii="宋体" w:eastAsia="宋体" w:hAnsi="宋体"/>
          <w:b/>
          <w:sz w:val="24"/>
          <w:szCs w:val="24"/>
        </w:rPr>
        <w:t>元素值</w:t>
      </w:r>
      <w:r w:rsidRPr="00FB3D9E">
        <w:rPr>
          <w:rFonts w:ascii="宋体" w:eastAsia="宋体" w:hAnsi="宋体"/>
          <w:sz w:val="24"/>
          <w:szCs w:val="24"/>
        </w:rPr>
        <w:t>表示：该皇后放在第几个位置</w:t>
      </w:r>
    </w:p>
    <w:p w:rsidR="00FB3D9E" w:rsidRDefault="00FB3D9E" w:rsidP="003D7839">
      <w:pPr>
        <w:pStyle w:val="a3"/>
        <w:numPr>
          <w:ilvl w:val="0"/>
          <w:numId w:val="17"/>
        </w:numPr>
        <w:ind w:firstLineChars="0"/>
        <w:rPr>
          <w:rFonts w:ascii="宋体" w:eastAsia="宋体" w:hAnsi="宋体"/>
          <w:sz w:val="24"/>
          <w:szCs w:val="24"/>
        </w:rPr>
      </w:pPr>
      <w:r w:rsidRPr="009630FC">
        <w:rPr>
          <w:rFonts w:ascii="宋体" w:eastAsia="宋体" w:hAnsi="宋体"/>
          <w:b/>
          <w:color w:val="FF0000"/>
          <w:sz w:val="24"/>
          <w:szCs w:val="24"/>
        </w:rPr>
        <w:t>本质：</w:t>
      </w:r>
      <w:r w:rsidRPr="00FB3D9E">
        <w:rPr>
          <w:rFonts w:ascii="宋体" w:eastAsia="宋体" w:hAnsi="宋体"/>
          <w:sz w:val="24"/>
          <w:szCs w:val="24"/>
        </w:rPr>
        <w:t>一位数组可以当成一个平面坐标系使用，可用于判断元素是否在同一直线上，详见：isPass()方法</w:t>
      </w:r>
    </w:p>
    <w:p w:rsidR="009630FC" w:rsidRDefault="009630FC" w:rsidP="009630FC">
      <w:pPr>
        <w:pStyle w:val="a3"/>
        <w:ind w:left="1544" w:firstLineChars="0" w:firstLine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b/>
          <w:sz w:val="24"/>
          <w:szCs w:val="24"/>
        </w:rPr>
        <w:t>元素序号</w:t>
      </w:r>
      <w:r>
        <w:rPr>
          <w:rFonts w:ascii="宋体" w:eastAsia="宋体" w:hAnsi="宋体" w:hint="eastAsia"/>
          <w:b/>
          <w:sz w:val="24"/>
          <w:szCs w:val="24"/>
        </w:rPr>
        <w:t>num</w:t>
      </w:r>
      <w:r w:rsidRPr="00FB3D9E">
        <w:rPr>
          <w:rFonts w:ascii="宋体" w:eastAsia="宋体" w:hAnsi="宋体"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x轴坐标</w:t>
      </w:r>
    </w:p>
    <w:p w:rsidR="009630FC" w:rsidRDefault="009630FC" w:rsidP="009630FC">
      <w:pPr>
        <w:pStyle w:val="a3"/>
        <w:ind w:left="1544" w:firstLineChars="0" w:firstLine="0"/>
        <w:rPr>
          <w:rFonts w:ascii="宋体" w:eastAsia="宋体" w:hAnsi="宋体"/>
          <w:sz w:val="24"/>
          <w:szCs w:val="24"/>
        </w:rPr>
      </w:pPr>
      <w:r w:rsidRPr="00FB3D9E">
        <w:rPr>
          <w:rFonts w:ascii="宋体" w:eastAsia="宋体" w:hAnsi="宋体"/>
          <w:b/>
          <w:sz w:val="24"/>
          <w:szCs w:val="24"/>
        </w:rPr>
        <w:t>元素值</w:t>
      </w:r>
      <w:r>
        <w:rPr>
          <w:rFonts w:ascii="宋体" w:eastAsia="宋体" w:hAnsi="宋体" w:hint="eastAsia"/>
          <w:b/>
          <w:sz w:val="24"/>
          <w:szCs w:val="24"/>
        </w:rPr>
        <w:t>val：</w:t>
      </w:r>
      <w:r w:rsidRPr="009630FC">
        <w:rPr>
          <w:rFonts w:ascii="宋体" w:eastAsia="宋体" w:hAnsi="宋体" w:hint="eastAsia"/>
          <w:sz w:val="24"/>
          <w:szCs w:val="24"/>
        </w:rPr>
        <w:t>y轴坐标</w:t>
      </w:r>
    </w:p>
    <w:p w:rsidR="009630FC" w:rsidRDefault="009630FC" w:rsidP="009630FC">
      <w:pPr>
        <w:pStyle w:val="a3"/>
        <w:ind w:left="154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判断两个皇后是否在同一斜线：</w:t>
      </w:r>
      <w:r>
        <w:rPr>
          <w:rFonts w:ascii="宋体" w:eastAsia="宋体" w:hAnsi="宋体" w:hint="eastAsia"/>
          <w:sz w:val="24"/>
          <w:szCs w:val="24"/>
        </w:rPr>
        <w:t>即判断是否在y=x直线上</w:t>
      </w:r>
    </w:p>
    <w:p w:rsidR="0098319F" w:rsidRDefault="009630FC" w:rsidP="009630FC">
      <w:pPr>
        <w:pStyle w:val="a3"/>
        <w:ind w:left="1544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判断方法：</w:t>
      </w:r>
      <w:r>
        <w:rPr>
          <w:rFonts w:ascii="宋体" w:eastAsia="宋体" w:hAnsi="宋体" w:hint="eastAsia"/>
          <w:sz w:val="24"/>
          <w:szCs w:val="24"/>
        </w:rPr>
        <w:t>|num1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num2|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|val1</w:t>
      </w:r>
      <w:r>
        <w:rPr>
          <w:rFonts w:ascii="宋体" w:eastAsia="宋体" w:hAnsi="宋体"/>
          <w:sz w:val="24"/>
          <w:szCs w:val="24"/>
        </w:rPr>
        <w:t xml:space="preserve"> – </w:t>
      </w:r>
      <w:r>
        <w:rPr>
          <w:rFonts w:ascii="宋体" w:eastAsia="宋体" w:hAnsi="宋体" w:hint="eastAsia"/>
          <w:sz w:val="24"/>
          <w:szCs w:val="24"/>
        </w:rPr>
        <w:t>val2|</w:t>
      </w:r>
      <w:r w:rsidR="0098319F">
        <w:rPr>
          <w:rFonts w:ascii="宋体" w:eastAsia="宋体" w:hAnsi="宋体" w:hint="eastAsia"/>
          <w:sz w:val="24"/>
          <w:szCs w:val="24"/>
        </w:rPr>
        <w:t>,</w:t>
      </w:r>
    </w:p>
    <w:p w:rsidR="009630FC" w:rsidRPr="00064456" w:rsidRDefault="00945934" w:rsidP="0098319F">
      <w:pPr>
        <w:pStyle w:val="a3"/>
        <w:ind w:left="1544" w:firstLineChars="500" w:firstLine="1205"/>
        <w:rPr>
          <w:rFonts w:ascii="宋体" w:eastAsia="宋体" w:hAnsi="宋体"/>
          <w:b/>
          <w:color w:val="FF0000"/>
          <w:sz w:val="24"/>
          <w:szCs w:val="24"/>
        </w:rPr>
      </w:pPr>
      <w:r w:rsidRPr="00064456">
        <w:rPr>
          <w:rFonts w:ascii="宋体" w:eastAsia="宋体" w:hAnsi="宋体" w:hint="eastAsia"/>
          <w:b/>
          <w:color w:val="FF0000"/>
          <w:sz w:val="24"/>
          <w:szCs w:val="24"/>
        </w:rPr>
        <w:t>x轴与y轴的增量是否相等</w:t>
      </w:r>
    </w:p>
    <w:p w:rsidR="00FB3D9E" w:rsidRPr="00872363" w:rsidRDefault="00FB3D9E" w:rsidP="00FB3D9E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72363">
        <w:rPr>
          <w:rFonts w:ascii="宋体" w:eastAsia="宋体" w:hAnsi="宋体" w:hint="eastAsia"/>
          <w:b/>
          <w:sz w:val="24"/>
          <w:szCs w:val="24"/>
        </w:rPr>
        <w:t>深度优先搜索：</w:t>
      </w:r>
    </w:p>
    <w:p w:rsidR="00FB3D9E" w:rsidRPr="00872363" w:rsidRDefault="00FB3D9E" w:rsidP="00FB3D9E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72363">
        <w:rPr>
          <w:rFonts w:ascii="宋体" w:eastAsia="宋体" w:hAnsi="宋体" w:hint="eastAsia"/>
          <w:b/>
          <w:sz w:val="24"/>
          <w:szCs w:val="24"/>
        </w:rPr>
        <w:t>归并排序：</w:t>
      </w:r>
    </w:p>
    <w:p w:rsidR="00D776F7" w:rsidRDefault="00D776F7" w:rsidP="00D776F7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8F7E8C" w:rsidRPr="008F7E8C" w:rsidRDefault="00EA65D5" w:rsidP="00EA65D5">
      <w:pPr>
        <w:pStyle w:val="a3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递归的</w:t>
      </w:r>
      <w:r w:rsidR="008F7E8C" w:rsidRPr="008F7E8C">
        <w:rPr>
          <w:rFonts w:ascii="宋体" w:eastAsia="宋体" w:hAnsi="宋体" w:hint="eastAsia"/>
          <w:b/>
          <w:sz w:val="24"/>
          <w:szCs w:val="24"/>
        </w:rPr>
        <w:t>缺点：</w:t>
      </w:r>
    </w:p>
    <w:p w:rsidR="009E5D5A" w:rsidRPr="009E5D5A" w:rsidRDefault="008F7E8C" w:rsidP="00EA65D5">
      <w:pPr>
        <w:pStyle w:val="a3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递归的效率低，占用内存大</w:t>
      </w:r>
      <w:r w:rsidR="009E5D5A">
        <w:rPr>
          <w:rFonts w:ascii="宋体" w:eastAsia="宋体" w:hAnsi="宋体"/>
          <w:sz w:val="24"/>
          <w:szCs w:val="24"/>
        </w:rPr>
        <w:br w:type="page"/>
      </w:r>
    </w:p>
    <w:p w:rsidR="00D776F7" w:rsidRPr="00EB4DC2" w:rsidRDefault="009E5D5A" w:rsidP="00EB4DC2">
      <w:pPr>
        <w:pStyle w:val="2"/>
        <w:numPr>
          <w:ilvl w:val="0"/>
          <w:numId w:val="1"/>
        </w:numPr>
        <w:jc w:val="center"/>
        <w:rPr>
          <w:rFonts w:ascii="宋体" w:eastAsia="宋体" w:hAnsi="宋体"/>
        </w:rPr>
      </w:pPr>
      <w:r w:rsidRPr="00EB4DC2">
        <w:rPr>
          <w:rFonts w:ascii="宋体" w:eastAsia="宋体" w:hAnsi="宋体" w:hint="eastAsia"/>
        </w:rPr>
        <w:lastRenderedPageBreak/>
        <w:t>排序</w:t>
      </w:r>
    </w:p>
    <w:p w:rsidR="00D776F7" w:rsidRPr="008523D0" w:rsidRDefault="00016956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523D0">
        <w:rPr>
          <w:rFonts w:ascii="宋体" w:eastAsia="宋体" w:hAnsi="宋体" w:hint="eastAsia"/>
          <w:b/>
          <w:sz w:val="24"/>
          <w:szCs w:val="24"/>
        </w:rPr>
        <w:t>分类：</w:t>
      </w:r>
      <w:r w:rsidR="00D776F7" w:rsidRPr="008523D0">
        <w:rPr>
          <w:rFonts w:ascii="宋体" w:eastAsia="宋体" w:hAnsi="宋体"/>
          <w:b/>
          <w:sz w:val="24"/>
          <w:szCs w:val="24"/>
        </w:rPr>
        <w:t xml:space="preserve"> </w:t>
      </w:r>
      <w:r w:rsidR="00AE6F25" w:rsidRPr="008523D0">
        <w:rPr>
          <w:rFonts w:ascii="宋体" w:eastAsia="宋体" w:hAnsi="宋体"/>
          <w:b/>
          <w:sz w:val="24"/>
          <w:szCs w:val="24"/>
        </w:rPr>
        <w:t xml:space="preserve"> </w:t>
      </w:r>
    </w:p>
    <w:p w:rsidR="00AE6F25" w:rsidRPr="00801BCE" w:rsidRDefault="00801BCE" w:rsidP="003D7839">
      <w:pPr>
        <w:pStyle w:val="a3"/>
        <w:numPr>
          <w:ilvl w:val="0"/>
          <w:numId w:val="1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01BCE">
        <w:rPr>
          <w:rFonts w:ascii="宋体" w:eastAsia="宋体" w:hAnsi="宋体" w:hint="eastAsia"/>
          <w:b/>
          <w:sz w:val="24"/>
          <w:szCs w:val="24"/>
        </w:rPr>
        <w:t>内部排序：</w:t>
      </w:r>
      <w:r w:rsidR="00761B94" w:rsidRPr="00801BCE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761B94" w:rsidRDefault="00854A32" w:rsidP="00761B9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需要处理的数据全部加载到内存中进行排序；</w:t>
      </w:r>
      <w:r w:rsidR="00761B94">
        <w:rPr>
          <w:rFonts w:ascii="宋体" w:eastAsia="宋体" w:hAnsi="宋体"/>
          <w:sz w:val="24"/>
          <w:szCs w:val="24"/>
        </w:rPr>
        <w:t xml:space="preserve"> </w:t>
      </w:r>
    </w:p>
    <w:p w:rsidR="00761B94" w:rsidRPr="00801BCE" w:rsidRDefault="00801BCE" w:rsidP="003D7839">
      <w:pPr>
        <w:pStyle w:val="a3"/>
        <w:numPr>
          <w:ilvl w:val="0"/>
          <w:numId w:val="1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01BCE">
        <w:rPr>
          <w:rFonts w:ascii="宋体" w:eastAsia="宋体" w:hAnsi="宋体" w:hint="eastAsia"/>
          <w:b/>
          <w:sz w:val="24"/>
          <w:szCs w:val="24"/>
        </w:rPr>
        <w:t xml:space="preserve">外部排序： </w:t>
      </w:r>
    </w:p>
    <w:p w:rsidR="00801BCE" w:rsidRPr="00801BCE" w:rsidRDefault="00854A32" w:rsidP="00854A3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据量较大时，无法将数据全部加载到内存中时，需使用外部存储进行排序，例如：使用文件存储数据</w:t>
      </w:r>
    </w:p>
    <w:p w:rsidR="00801BCE" w:rsidRPr="00A72FAF" w:rsidRDefault="00A72FAF" w:rsidP="003D7839">
      <w:pPr>
        <w:pStyle w:val="a3"/>
        <w:numPr>
          <w:ilvl w:val="0"/>
          <w:numId w:val="1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72FAF">
        <w:rPr>
          <w:rFonts w:ascii="宋体" w:eastAsia="宋体" w:hAnsi="宋体" w:hint="eastAsia"/>
          <w:b/>
          <w:sz w:val="24"/>
          <w:szCs w:val="24"/>
        </w:rPr>
        <w:t>详细分类：</w:t>
      </w:r>
    </w:p>
    <w:p w:rsidR="00A72FAF" w:rsidRDefault="00A72FAF" w:rsidP="00A72FAF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8D0901B" wp14:editId="2B7E668A">
            <wp:extent cx="3184071" cy="210435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96134" cy="211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F25" w:rsidRDefault="00AE6F25" w:rsidP="00AE6F25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D776F7" w:rsidRDefault="00016956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523D0">
        <w:rPr>
          <w:rFonts w:ascii="宋体" w:eastAsia="宋体" w:hAnsi="宋体" w:hint="eastAsia"/>
          <w:b/>
          <w:sz w:val="24"/>
          <w:szCs w:val="24"/>
        </w:rPr>
        <w:t>时间复杂度：</w:t>
      </w:r>
      <w:r w:rsidR="00801BCE">
        <w:rPr>
          <w:rFonts w:ascii="宋体" w:eastAsia="宋体" w:hAnsi="宋体" w:hint="eastAsia"/>
          <w:b/>
          <w:sz w:val="24"/>
          <w:szCs w:val="24"/>
        </w:rPr>
        <w:t>度量程序的运行时间</w:t>
      </w:r>
    </w:p>
    <w:p w:rsidR="00485605" w:rsidRDefault="0048560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估算方法：</w:t>
      </w:r>
    </w:p>
    <w:p w:rsidR="00485605" w:rsidRDefault="000B4B01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01BCE">
        <w:rPr>
          <w:rFonts w:ascii="宋体" w:eastAsia="宋体" w:hAnsi="宋体" w:hint="eastAsia"/>
          <w:b/>
          <w:sz w:val="24"/>
          <w:szCs w:val="24"/>
        </w:rPr>
        <w:t>事后统计：</w:t>
      </w:r>
    </w:p>
    <w:p w:rsidR="000B4B01" w:rsidRPr="00485605" w:rsidRDefault="000B4B01" w:rsidP="00485605">
      <w:pPr>
        <w:pStyle w:val="a3"/>
        <w:ind w:left="1200" w:firstLineChars="0" w:firstLine="0"/>
        <w:rPr>
          <w:rFonts w:ascii="宋体" w:eastAsia="宋体" w:hAnsi="宋体"/>
          <w:b/>
          <w:sz w:val="24"/>
          <w:szCs w:val="24"/>
        </w:rPr>
      </w:pPr>
      <w:r w:rsidRPr="00485605">
        <w:rPr>
          <w:rFonts w:ascii="宋体" w:eastAsia="宋体" w:hAnsi="宋体" w:hint="eastAsia"/>
          <w:sz w:val="24"/>
          <w:szCs w:val="24"/>
        </w:rPr>
        <w:t>需要实际运行程序，运行的计算即需要一样，依赖于硬件，才能得到实际算法的优劣</w:t>
      </w:r>
    </w:p>
    <w:p w:rsidR="00485605" w:rsidRDefault="000B4B01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01BCE">
        <w:rPr>
          <w:rFonts w:ascii="宋体" w:eastAsia="宋体" w:hAnsi="宋体" w:hint="eastAsia"/>
          <w:b/>
          <w:sz w:val="24"/>
          <w:szCs w:val="24"/>
        </w:rPr>
        <w:t>事前估算：</w:t>
      </w:r>
    </w:p>
    <w:p w:rsidR="000B4B01" w:rsidRDefault="000B4B01" w:rsidP="0048560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485605">
        <w:rPr>
          <w:rFonts w:ascii="宋体" w:eastAsia="宋体" w:hAnsi="宋体" w:hint="eastAsia"/>
          <w:sz w:val="24"/>
          <w:szCs w:val="24"/>
        </w:rPr>
        <w:t>通过分析算法的时间复杂度得到运行时间，以此判断算法的优劣</w:t>
      </w:r>
    </w:p>
    <w:p w:rsidR="00485605" w:rsidRPr="00485605" w:rsidRDefault="00485605" w:rsidP="00485605">
      <w:pPr>
        <w:pStyle w:val="a3"/>
        <w:ind w:left="1200" w:firstLineChars="0" w:firstLine="0"/>
        <w:rPr>
          <w:rFonts w:ascii="宋体" w:eastAsia="宋体" w:hAnsi="宋体"/>
          <w:b/>
          <w:sz w:val="24"/>
          <w:szCs w:val="24"/>
        </w:rPr>
      </w:pPr>
    </w:p>
    <w:p w:rsidR="00016956" w:rsidRPr="00485605" w:rsidRDefault="0048560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85605">
        <w:rPr>
          <w:rFonts w:ascii="宋体" w:eastAsia="宋体" w:hAnsi="宋体" w:hint="eastAsia"/>
          <w:b/>
          <w:sz w:val="24"/>
          <w:szCs w:val="24"/>
        </w:rPr>
        <w:t>时间频度：</w:t>
      </w:r>
    </w:p>
    <w:p w:rsidR="00485605" w:rsidRPr="00785B39" w:rsidRDefault="00E97AC7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85B39">
        <w:rPr>
          <w:rFonts w:ascii="宋体" w:eastAsia="宋体" w:hAnsi="宋体" w:hint="eastAsia"/>
          <w:b/>
          <w:sz w:val="24"/>
          <w:szCs w:val="24"/>
        </w:rPr>
        <w:t xml:space="preserve">介绍： </w:t>
      </w:r>
    </w:p>
    <w:p w:rsidR="00E97AC7" w:rsidRDefault="00CD76DB" w:rsidP="00785B39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一个算法中语句执行的次数，称为时间频度（语句频度），记为T（n）</w:t>
      </w:r>
      <w:r w:rsidR="00E97AC7">
        <w:rPr>
          <w:rFonts w:ascii="宋体" w:eastAsia="宋体" w:hAnsi="宋体"/>
          <w:sz w:val="24"/>
          <w:szCs w:val="24"/>
        </w:rPr>
        <w:t xml:space="preserve"> </w:t>
      </w:r>
    </w:p>
    <w:p w:rsidR="00E97AC7" w:rsidRDefault="00954B0E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54B0E">
        <w:rPr>
          <w:rFonts w:ascii="宋体" w:eastAsia="宋体" w:hAnsi="宋体" w:hint="eastAsia"/>
          <w:b/>
          <w:sz w:val="24"/>
          <w:szCs w:val="24"/>
        </w:rPr>
        <w:t>应用：</w:t>
      </w:r>
    </w:p>
    <w:p w:rsidR="00CD76DB" w:rsidRPr="00CD76DB" w:rsidRDefault="00CD76DB" w:rsidP="00CD76DB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以忽略的：常数项、低次项、忽略系数</w:t>
      </w:r>
    </w:p>
    <w:p w:rsidR="00954B0E" w:rsidRPr="00CD76DB" w:rsidRDefault="00954B0E" w:rsidP="00CD76DB">
      <w:pPr>
        <w:rPr>
          <w:rFonts w:ascii="宋体" w:eastAsia="宋体" w:hAnsi="宋体"/>
          <w:sz w:val="24"/>
          <w:szCs w:val="24"/>
        </w:rPr>
      </w:pPr>
    </w:p>
    <w:p w:rsidR="0037073A" w:rsidRPr="006702B9" w:rsidRDefault="0037073A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702B9">
        <w:rPr>
          <w:rFonts w:ascii="宋体" w:eastAsia="宋体" w:hAnsi="宋体" w:hint="eastAsia"/>
          <w:b/>
          <w:sz w:val="24"/>
          <w:szCs w:val="24"/>
        </w:rPr>
        <w:t>时间复杂度：</w:t>
      </w:r>
    </w:p>
    <w:p w:rsidR="006702B9" w:rsidRDefault="00CD76DB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 w:rsidRPr="00743909">
        <w:rPr>
          <w:rFonts w:ascii="宋体" w:eastAsia="宋体" w:hAnsi="宋体" w:hint="eastAsia"/>
          <w:b/>
          <w:sz w:val="24"/>
          <w:szCs w:val="24"/>
        </w:rPr>
        <w:t>T（n）：</w:t>
      </w:r>
      <w:r>
        <w:rPr>
          <w:rFonts w:ascii="宋体" w:eastAsia="宋体" w:hAnsi="宋体" w:hint="eastAsia"/>
          <w:sz w:val="24"/>
          <w:szCs w:val="24"/>
        </w:rPr>
        <w:t>算法中的基本操作语句的重复执行次数时问题规模n的某个函数；</w:t>
      </w:r>
    </w:p>
    <w:p w:rsidR="00CD76DB" w:rsidRDefault="00CD76DB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 w:rsidRPr="00743909">
        <w:rPr>
          <w:rFonts w:ascii="宋体" w:eastAsia="宋体" w:hAnsi="宋体" w:hint="eastAsia"/>
          <w:b/>
          <w:sz w:val="24"/>
          <w:szCs w:val="24"/>
        </w:rPr>
        <w:t>f（n）：</w:t>
      </w:r>
      <w:r>
        <w:rPr>
          <w:rFonts w:ascii="宋体" w:eastAsia="宋体" w:hAnsi="宋体" w:hint="eastAsia"/>
          <w:sz w:val="24"/>
          <w:szCs w:val="24"/>
        </w:rPr>
        <w:t>某个辅助函数，当n趋于无穷时，使得T（n）/f（n）的极限等于不为零的常数；</w:t>
      </w:r>
      <w:r w:rsidR="00743909">
        <w:rPr>
          <w:rFonts w:ascii="宋体" w:eastAsia="宋体" w:hAnsi="宋体" w:hint="eastAsia"/>
          <w:sz w:val="24"/>
          <w:szCs w:val="24"/>
        </w:rPr>
        <w:t>称f（n）是T（n）的</w:t>
      </w:r>
      <w:r w:rsidR="00743909" w:rsidRPr="00444A27">
        <w:rPr>
          <w:rFonts w:ascii="宋体" w:eastAsia="宋体" w:hAnsi="宋体" w:hint="eastAsia"/>
          <w:b/>
          <w:sz w:val="24"/>
          <w:szCs w:val="24"/>
        </w:rPr>
        <w:t>同数量级函数</w:t>
      </w:r>
    </w:p>
    <w:p w:rsidR="00CD76DB" w:rsidRDefault="00743909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 w:rsidRPr="00743909">
        <w:rPr>
          <w:rFonts w:ascii="宋体" w:eastAsia="宋体" w:hAnsi="宋体" w:hint="eastAsia"/>
          <w:b/>
          <w:sz w:val="24"/>
          <w:szCs w:val="24"/>
        </w:rPr>
        <w:t>T（n）=O（f（n））：</w:t>
      </w:r>
      <w:r>
        <w:rPr>
          <w:rFonts w:ascii="宋体" w:eastAsia="宋体" w:hAnsi="宋体" w:hint="eastAsia"/>
          <w:sz w:val="24"/>
          <w:szCs w:val="24"/>
        </w:rPr>
        <w:t>O（f（n））为算法的渐进时间复杂度（时间复杂度）</w:t>
      </w:r>
    </w:p>
    <w:p w:rsidR="005F3036" w:rsidRDefault="005F3036" w:rsidP="005F3036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5F3036" w:rsidRPr="005F3036" w:rsidRDefault="005F3036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常见的时间复杂度：</w:t>
      </w:r>
    </w:p>
    <w:p w:rsidR="005F3036" w:rsidRPr="0071418F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1418F">
        <w:rPr>
          <w:rFonts w:ascii="宋体" w:eastAsia="宋体" w:hAnsi="宋体" w:hint="eastAsia"/>
          <w:b/>
          <w:sz w:val="24"/>
          <w:szCs w:val="24"/>
        </w:rPr>
        <w:t>常数阶O(</w:t>
      </w:r>
      <w:r w:rsidRPr="0071418F">
        <w:rPr>
          <w:rFonts w:ascii="宋体" w:eastAsia="宋体" w:hAnsi="宋体"/>
          <w:b/>
          <w:sz w:val="24"/>
          <w:szCs w:val="24"/>
        </w:rPr>
        <w:t>1):</w:t>
      </w:r>
    </w:p>
    <w:p w:rsidR="005F3036" w:rsidRDefault="005F3036" w:rsidP="005F3036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in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m</w:t>
      </w:r>
      <w:r>
        <w:rPr>
          <w:rFonts w:ascii="宋体" w:eastAsia="宋体" w:hAnsi="宋体"/>
          <w:sz w:val="24"/>
          <w:szCs w:val="24"/>
        </w:rPr>
        <w:t xml:space="preserve"> = 1+2;</w:t>
      </w:r>
    </w:p>
    <w:p w:rsidR="005F3036" w:rsidRPr="0071418F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1418F">
        <w:rPr>
          <w:rFonts w:ascii="宋体" w:eastAsia="宋体" w:hAnsi="宋体" w:hint="eastAsia"/>
          <w:b/>
          <w:sz w:val="24"/>
          <w:szCs w:val="24"/>
        </w:rPr>
        <w:t>对数阶O</w:t>
      </w:r>
      <w:r w:rsidRPr="0071418F">
        <w:rPr>
          <w:rFonts w:ascii="宋体" w:eastAsia="宋体" w:hAnsi="宋体"/>
          <w:b/>
          <w:sz w:val="24"/>
          <w:szCs w:val="24"/>
        </w:rPr>
        <w:t>(log</w:t>
      </w:r>
      <w:r w:rsidRPr="00444A27">
        <w:rPr>
          <w:rFonts w:ascii="宋体" w:eastAsia="宋体" w:hAnsi="宋体"/>
          <w:b/>
          <w:sz w:val="24"/>
          <w:szCs w:val="24"/>
          <w:vertAlign w:val="subscript"/>
        </w:rPr>
        <w:t>2</w:t>
      </w:r>
      <w:r w:rsidRPr="0071418F">
        <w:rPr>
          <w:rFonts w:ascii="宋体" w:eastAsia="宋体" w:hAnsi="宋体"/>
          <w:b/>
          <w:sz w:val="24"/>
          <w:szCs w:val="24"/>
        </w:rPr>
        <w:t>n)</w:t>
      </w:r>
      <w:r w:rsidRPr="0071418F">
        <w:rPr>
          <w:rFonts w:ascii="宋体" w:eastAsia="宋体" w:hAnsi="宋体" w:hint="eastAsia"/>
          <w:b/>
          <w:sz w:val="24"/>
          <w:szCs w:val="24"/>
        </w:rPr>
        <w:t>：</w:t>
      </w:r>
    </w:p>
    <w:p w:rsidR="005F3036" w:rsidRDefault="005F3036" w:rsidP="005F3036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 w:rsidRPr="00594BCD">
        <w:rPr>
          <w:rFonts w:ascii="宋体" w:eastAsia="宋体" w:hAnsi="宋体"/>
          <w:b/>
          <w:sz w:val="24"/>
          <w:szCs w:val="24"/>
        </w:rPr>
        <w:t>eg:</w:t>
      </w:r>
      <w:r>
        <w:rPr>
          <w:rFonts w:ascii="宋体" w:eastAsia="宋体" w:hAnsi="宋体"/>
          <w:sz w:val="24"/>
          <w:szCs w:val="24"/>
        </w:rPr>
        <w:t xml:space="preserve"> int i = 1;</w:t>
      </w:r>
    </w:p>
    <w:p w:rsidR="005F3036" w:rsidRDefault="005F3036" w:rsidP="005F3036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while(i&lt;n){</w:t>
      </w:r>
    </w:p>
    <w:p w:rsidR="005F3036" w:rsidRDefault="005F3036" w:rsidP="005F3036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i=i*2;</w:t>
      </w:r>
    </w:p>
    <w:p w:rsidR="005F3036" w:rsidRDefault="005F3036" w:rsidP="005F3036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}</w:t>
      </w:r>
    </w:p>
    <w:p w:rsidR="00C25ADC" w:rsidRDefault="00C25ADC" w:rsidP="005F3036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或者</w:t>
      </w:r>
    </w:p>
    <w:p w:rsidR="00C25ADC" w:rsidRDefault="00C25ADC" w:rsidP="005F3036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</w:t>
      </w:r>
      <w:r>
        <w:rPr>
          <w:rFonts w:ascii="宋体" w:eastAsia="宋体" w:hAnsi="宋体"/>
          <w:sz w:val="24"/>
          <w:szCs w:val="24"/>
        </w:rPr>
        <w:t>or(int i=1; i&lt;n; i=i*2){}</w:t>
      </w:r>
    </w:p>
    <w:p w:rsidR="00676F77" w:rsidRDefault="005F3036" w:rsidP="005F303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          </w:t>
      </w:r>
      <w:r w:rsidRPr="00594BCD">
        <w:rPr>
          <w:rFonts w:ascii="宋体" w:eastAsia="宋体" w:hAnsi="宋体" w:hint="eastAsia"/>
          <w:b/>
          <w:sz w:val="24"/>
          <w:szCs w:val="24"/>
        </w:rPr>
        <w:t>分析：</w:t>
      </w:r>
      <w:r>
        <w:rPr>
          <w:rFonts w:ascii="宋体" w:eastAsia="宋体" w:hAnsi="宋体" w:hint="eastAsia"/>
          <w:sz w:val="24"/>
          <w:szCs w:val="24"/>
        </w:rPr>
        <w:t>假设n=1024，则退出while循环需要i&gt;</w:t>
      </w:r>
      <w:r>
        <w:rPr>
          <w:rFonts w:ascii="宋体" w:eastAsia="宋体" w:hAnsi="宋体"/>
          <w:sz w:val="24"/>
          <w:szCs w:val="24"/>
        </w:rPr>
        <w:t>1024</w:t>
      </w:r>
      <w:r w:rsidR="00676F77">
        <w:rPr>
          <w:rFonts w:ascii="宋体" w:eastAsia="宋体" w:hAnsi="宋体" w:hint="eastAsia"/>
          <w:sz w:val="24"/>
          <w:szCs w:val="24"/>
        </w:rPr>
        <w:t>;</w:t>
      </w:r>
    </w:p>
    <w:p w:rsidR="005F3036" w:rsidRPr="005F3036" w:rsidRDefault="00676F77" w:rsidP="00676F77">
      <w:pPr>
        <w:ind w:left="198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2^x=n ==&gt; </w:t>
      </w:r>
      <w:r w:rsidR="005F3036">
        <w:rPr>
          <w:rFonts w:ascii="宋体" w:eastAsia="宋体" w:hAnsi="宋体" w:hint="eastAsia"/>
          <w:sz w:val="24"/>
          <w:szCs w:val="24"/>
        </w:rPr>
        <w:t>循环执行次数</w:t>
      </w:r>
      <w:r>
        <w:rPr>
          <w:rFonts w:ascii="宋体" w:eastAsia="宋体" w:hAnsi="宋体" w:hint="eastAsia"/>
          <w:sz w:val="24"/>
          <w:szCs w:val="24"/>
        </w:rPr>
        <w:t>x</w:t>
      </w:r>
      <w:r w:rsidR="005F3036">
        <w:rPr>
          <w:rFonts w:ascii="宋体" w:eastAsia="宋体" w:hAnsi="宋体" w:hint="eastAsia"/>
          <w:sz w:val="24"/>
          <w:szCs w:val="24"/>
        </w:rPr>
        <w:t>=log</w:t>
      </w:r>
      <w:r w:rsidR="005F3036" w:rsidRPr="005F3036">
        <w:rPr>
          <w:rFonts w:ascii="宋体" w:eastAsia="宋体" w:hAnsi="宋体" w:hint="eastAsia"/>
          <w:sz w:val="24"/>
          <w:szCs w:val="24"/>
          <w:vertAlign w:val="subscript"/>
        </w:rPr>
        <w:t>2</w:t>
      </w:r>
      <w:r w:rsidR="005F3036">
        <w:rPr>
          <w:rFonts w:ascii="宋体" w:eastAsia="宋体" w:hAnsi="宋体" w:hint="eastAsia"/>
          <w:sz w:val="24"/>
          <w:szCs w:val="24"/>
        </w:rPr>
        <w:t>1024=log</w:t>
      </w:r>
      <w:r w:rsidR="005F3036" w:rsidRPr="005F3036">
        <w:rPr>
          <w:rFonts w:ascii="宋体" w:eastAsia="宋体" w:hAnsi="宋体" w:hint="eastAsia"/>
          <w:sz w:val="24"/>
          <w:szCs w:val="24"/>
          <w:vertAlign w:val="subscript"/>
        </w:rPr>
        <w:t>2</w:t>
      </w:r>
      <w:r w:rsidR="005F3036">
        <w:rPr>
          <w:rFonts w:ascii="宋体" w:eastAsia="宋体" w:hAnsi="宋体" w:hint="eastAsia"/>
          <w:sz w:val="24"/>
          <w:szCs w:val="24"/>
        </w:rPr>
        <w:t>n</w:t>
      </w:r>
    </w:p>
    <w:p w:rsidR="005F3036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1418F">
        <w:rPr>
          <w:rFonts w:ascii="宋体" w:eastAsia="宋体" w:hAnsi="宋体" w:hint="eastAsia"/>
          <w:b/>
          <w:sz w:val="24"/>
          <w:szCs w:val="24"/>
        </w:rPr>
        <w:t>线性阶O</w:t>
      </w:r>
      <w:r w:rsidRPr="0071418F">
        <w:rPr>
          <w:rFonts w:ascii="宋体" w:eastAsia="宋体" w:hAnsi="宋体"/>
          <w:b/>
          <w:sz w:val="24"/>
          <w:szCs w:val="24"/>
        </w:rPr>
        <w:t>(n)</w:t>
      </w:r>
      <w:r w:rsidRPr="0071418F">
        <w:rPr>
          <w:rFonts w:ascii="宋体" w:eastAsia="宋体" w:hAnsi="宋体" w:hint="eastAsia"/>
          <w:b/>
          <w:sz w:val="24"/>
          <w:szCs w:val="24"/>
        </w:rPr>
        <w:t>：</w:t>
      </w:r>
    </w:p>
    <w:p w:rsidR="0071418F" w:rsidRDefault="0071418F" w:rsidP="0071418F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一个for循环</w:t>
      </w:r>
    </w:p>
    <w:p w:rsidR="009056DD" w:rsidRPr="0071418F" w:rsidRDefault="009056DD" w:rsidP="0071418F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for</w:t>
      </w: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int i=0; i&lt;n; i++){}</w:t>
      </w:r>
    </w:p>
    <w:p w:rsidR="005F3036" w:rsidRPr="00775940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940">
        <w:rPr>
          <w:rFonts w:ascii="宋体" w:eastAsia="宋体" w:hAnsi="宋体" w:hint="eastAsia"/>
          <w:b/>
          <w:sz w:val="24"/>
          <w:szCs w:val="24"/>
        </w:rPr>
        <w:t>线性对数阶O</w:t>
      </w:r>
      <w:r w:rsidRPr="00775940">
        <w:rPr>
          <w:rFonts w:ascii="宋体" w:eastAsia="宋体" w:hAnsi="宋体"/>
          <w:b/>
          <w:sz w:val="24"/>
          <w:szCs w:val="24"/>
        </w:rPr>
        <w:t>(nlog2n)</w:t>
      </w:r>
      <w:r w:rsidRPr="00775940">
        <w:rPr>
          <w:rFonts w:ascii="宋体" w:eastAsia="宋体" w:hAnsi="宋体" w:hint="eastAsia"/>
          <w:b/>
          <w:sz w:val="24"/>
          <w:szCs w:val="24"/>
        </w:rPr>
        <w:t>：</w:t>
      </w:r>
    </w:p>
    <w:p w:rsidR="0071418F" w:rsidRDefault="0071418F" w:rsidP="0071418F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f</w:t>
      </w:r>
      <w:r>
        <w:rPr>
          <w:rFonts w:ascii="宋体" w:eastAsia="宋体" w:hAnsi="宋体"/>
          <w:sz w:val="24"/>
          <w:szCs w:val="24"/>
        </w:rPr>
        <w:t>or(int i=0; i&lt;n; i++){</w:t>
      </w:r>
    </w:p>
    <w:p w:rsidR="0071418F" w:rsidRDefault="0071418F" w:rsidP="0071418F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  <w:t>j=1;</w:t>
      </w:r>
    </w:p>
    <w:p w:rsidR="0071418F" w:rsidRDefault="0071418F" w:rsidP="0071418F">
      <w:pPr>
        <w:pStyle w:val="a3"/>
        <w:ind w:left="1740" w:firstLineChars="0" w:firstLine="3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while(j&lt;n){</w:t>
      </w:r>
    </w:p>
    <w:p w:rsidR="0071418F" w:rsidRDefault="00B123CD" w:rsidP="0071418F">
      <w:pPr>
        <w:pStyle w:val="a3"/>
        <w:ind w:left="1740" w:firstLineChars="0" w:firstLine="3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  <w:t>j=j</w:t>
      </w:r>
      <w:r w:rsidR="0071418F">
        <w:rPr>
          <w:rFonts w:ascii="宋体" w:eastAsia="宋体" w:hAnsi="宋体"/>
          <w:sz w:val="24"/>
          <w:szCs w:val="24"/>
        </w:rPr>
        <w:t>*2;</w:t>
      </w:r>
    </w:p>
    <w:p w:rsidR="0071418F" w:rsidRDefault="0071418F" w:rsidP="0071418F">
      <w:pPr>
        <w:pStyle w:val="a3"/>
        <w:ind w:left="2160" w:firstLineChars="0" w:firstLine="3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}</w:t>
      </w:r>
    </w:p>
    <w:p w:rsidR="0071418F" w:rsidRDefault="0071418F" w:rsidP="0071418F">
      <w:pPr>
        <w:pStyle w:val="a3"/>
        <w:ind w:left="1740" w:firstLineChars="0" w:firstLine="3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}</w:t>
      </w:r>
    </w:p>
    <w:p w:rsidR="005F3036" w:rsidRPr="00775940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940">
        <w:rPr>
          <w:rFonts w:ascii="宋体" w:eastAsia="宋体" w:hAnsi="宋体" w:hint="eastAsia"/>
          <w:b/>
          <w:sz w:val="24"/>
          <w:szCs w:val="24"/>
        </w:rPr>
        <w:t>平方阶O</w:t>
      </w:r>
      <w:r w:rsidRPr="00775940">
        <w:rPr>
          <w:rFonts w:ascii="宋体" w:eastAsia="宋体" w:hAnsi="宋体"/>
          <w:b/>
          <w:sz w:val="24"/>
          <w:szCs w:val="24"/>
        </w:rPr>
        <w:t>(n^2)</w:t>
      </w:r>
      <w:r w:rsidRPr="00775940">
        <w:rPr>
          <w:rFonts w:ascii="宋体" w:eastAsia="宋体" w:hAnsi="宋体" w:hint="eastAsia"/>
          <w:b/>
          <w:sz w:val="24"/>
          <w:szCs w:val="24"/>
        </w:rPr>
        <w:t>：</w:t>
      </w:r>
    </w:p>
    <w:p w:rsidR="00775940" w:rsidRDefault="00775940" w:rsidP="00775940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</w:t>
      </w:r>
      <w:r>
        <w:rPr>
          <w:rFonts w:ascii="宋体" w:eastAsia="宋体" w:hAnsi="宋体"/>
          <w:sz w:val="24"/>
          <w:szCs w:val="24"/>
        </w:rPr>
        <w:t>g</w:t>
      </w:r>
      <w:r>
        <w:rPr>
          <w:rFonts w:ascii="宋体" w:eastAsia="宋体" w:hAnsi="宋体" w:hint="eastAsia"/>
          <w:sz w:val="24"/>
          <w:szCs w:val="24"/>
        </w:rPr>
        <w:t>：两个for循环</w:t>
      </w:r>
    </w:p>
    <w:p w:rsidR="009056DD" w:rsidRDefault="009056DD" w:rsidP="009056DD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for</w:t>
      </w: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int i=0; i&lt;n; i++){</w:t>
      </w:r>
    </w:p>
    <w:p w:rsidR="009056DD" w:rsidRDefault="009056DD" w:rsidP="009056DD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for</w:t>
      </w: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int i=0; i&lt;n; i++){</w:t>
      </w:r>
    </w:p>
    <w:p w:rsidR="009056DD" w:rsidRDefault="009056DD" w:rsidP="009056DD">
      <w:pPr>
        <w:pStyle w:val="a3"/>
        <w:ind w:left="20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}</w:t>
      </w:r>
    </w:p>
    <w:p w:rsidR="009056DD" w:rsidRDefault="009056DD" w:rsidP="009056DD">
      <w:pPr>
        <w:pStyle w:val="a3"/>
        <w:ind w:left="174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}</w:t>
      </w:r>
    </w:p>
    <w:p w:rsidR="005F3036" w:rsidRPr="00775940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940">
        <w:rPr>
          <w:rFonts w:ascii="宋体" w:eastAsia="宋体" w:hAnsi="宋体" w:hint="eastAsia"/>
          <w:b/>
          <w:sz w:val="24"/>
          <w:szCs w:val="24"/>
        </w:rPr>
        <w:t>立方阶O</w:t>
      </w:r>
      <w:r w:rsidRPr="00775940">
        <w:rPr>
          <w:rFonts w:ascii="宋体" w:eastAsia="宋体" w:hAnsi="宋体"/>
          <w:b/>
          <w:sz w:val="24"/>
          <w:szCs w:val="24"/>
        </w:rPr>
        <w:t>(n^3)</w:t>
      </w:r>
      <w:r w:rsidRPr="00775940">
        <w:rPr>
          <w:rFonts w:ascii="宋体" w:eastAsia="宋体" w:hAnsi="宋体" w:hint="eastAsia"/>
          <w:b/>
          <w:sz w:val="24"/>
          <w:szCs w:val="24"/>
        </w:rPr>
        <w:t>：</w:t>
      </w:r>
    </w:p>
    <w:p w:rsidR="00775940" w:rsidRDefault="00775940" w:rsidP="00775940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三个for循环</w:t>
      </w:r>
    </w:p>
    <w:p w:rsidR="005F3036" w:rsidRPr="00775940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940">
        <w:rPr>
          <w:rFonts w:ascii="宋体" w:eastAsia="宋体" w:hAnsi="宋体" w:hint="eastAsia"/>
          <w:b/>
          <w:sz w:val="24"/>
          <w:szCs w:val="24"/>
        </w:rPr>
        <w:t>k次方阶O</w:t>
      </w:r>
      <w:r w:rsidRPr="00775940">
        <w:rPr>
          <w:rFonts w:ascii="宋体" w:eastAsia="宋体" w:hAnsi="宋体"/>
          <w:b/>
          <w:sz w:val="24"/>
          <w:szCs w:val="24"/>
        </w:rPr>
        <w:t>(n^k)</w:t>
      </w:r>
      <w:r w:rsidRPr="00775940">
        <w:rPr>
          <w:rFonts w:ascii="宋体" w:eastAsia="宋体" w:hAnsi="宋体" w:hint="eastAsia"/>
          <w:b/>
          <w:sz w:val="24"/>
          <w:szCs w:val="24"/>
        </w:rPr>
        <w:t>：</w:t>
      </w:r>
    </w:p>
    <w:p w:rsidR="00775940" w:rsidRDefault="00775940" w:rsidP="00775940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k个for循环</w:t>
      </w:r>
    </w:p>
    <w:p w:rsidR="005F3036" w:rsidRPr="00775940" w:rsidRDefault="005F3036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75940">
        <w:rPr>
          <w:rFonts w:ascii="宋体" w:eastAsia="宋体" w:hAnsi="宋体" w:hint="eastAsia"/>
          <w:b/>
          <w:sz w:val="24"/>
          <w:szCs w:val="24"/>
        </w:rPr>
        <w:t>指数阶O</w:t>
      </w:r>
      <w:r w:rsidRPr="00775940">
        <w:rPr>
          <w:rFonts w:ascii="宋体" w:eastAsia="宋体" w:hAnsi="宋体"/>
          <w:b/>
          <w:sz w:val="24"/>
          <w:szCs w:val="24"/>
        </w:rPr>
        <w:t>(2^n)</w:t>
      </w:r>
      <w:r w:rsidRPr="00775940">
        <w:rPr>
          <w:rFonts w:ascii="宋体" w:eastAsia="宋体" w:hAnsi="宋体" w:hint="eastAsia"/>
          <w:b/>
          <w:sz w:val="24"/>
          <w:szCs w:val="24"/>
        </w:rPr>
        <w:t>：</w:t>
      </w:r>
    </w:p>
    <w:p w:rsidR="00775940" w:rsidRPr="005F3036" w:rsidRDefault="009056DD" w:rsidP="00775940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</w:t>
      </w:r>
      <w:r>
        <w:rPr>
          <w:rFonts w:ascii="宋体" w:eastAsia="宋体" w:hAnsi="宋体"/>
          <w:sz w:val="24"/>
          <w:szCs w:val="24"/>
        </w:rPr>
        <w:t>g:</w:t>
      </w:r>
      <w:r w:rsidRPr="009056DD"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for</w:t>
      </w: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int i=0; i&lt;2^n; i++){}</w:t>
      </w:r>
    </w:p>
    <w:p w:rsidR="005F3036" w:rsidRPr="00AF4825" w:rsidRDefault="00AF4825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F4825">
        <w:rPr>
          <w:rFonts w:ascii="宋体" w:eastAsia="宋体" w:hAnsi="宋体" w:hint="eastAsia"/>
          <w:b/>
          <w:sz w:val="24"/>
          <w:szCs w:val="24"/>
        </w:rPr>
        <w:t>多项式时间复杂度的关系：</w:t>
      </w:r>
    </w:p>
    <w:p w:rsidR="00AF4825" w:rsidRDefault="00AF4825" w:rsidP="00AF482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O(1)&lt;O(logn)&lt;O(n)&lt;O(nlogn)&lt;O(n^2)&lt;O(n^3)&lt;O(2^n)&lt;O(n!)</w:t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485605" w:rsidRPr="00487E38" w:rsidRDefault="00485605" w:rsidP="00487E38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485605" w:rsidRPr="00D24C96" w:rsidRDefault="00D24C9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24C96">
        <w:rPr>
          <w:rFonts w:ascii="宋体" w:eastAsia="宋体" w:hAnsi="宋体" w:hint="eastAsia"/>
          <w:b/>
          <w:sz w:val="24"/>
          <w:szCs w:val="24"/>
        </w:rPr>
        <w:t>平均时间复杂度：</w:t>
      </w:r>
    </w:p>
    <w:p w:rsidR="00D24C96" w:rsidRDefault="00D24C96" w:rsidP="00D24C9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有可能的输入以等概率出现的情况，该算法运行的时间</w:t>
      </w:r>
    </w:p>
    <w:p w:rsidR="00D24C96" w:rsidRPr="00D24C96" w:rsidRDefault="00D24C9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24C96">
        <w:rPr>
          <w:rFonts w:ascii="宋体" w:eastAsia="宋体" w:hAnsi="宋体" w:hint="eastAsia"/>
          <w:b/>
          <w:sz w:val="24"/>
          <w:szCs w:val="24"/>
        </w:rPr>
        <w:t>最坏时间复杂度：</w:t>
      </w:r>
    </w:p>
    <w:p w:rsidR="00D24C96" w:rsidRDefault="00D24C96" w:rsidP="00D24C9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任何输入下，该算法运行时间的上限</w:t>
      </w:r>
    </w:p>
    <w:p w:rsidR="00D24C96" w:rsidRPr="00D24C96" w:rsidRDefault="00D24C9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24C96">
        <w:rPr>
          <w:rFonts w:ascii="宋体" w:eastAsia="宋体" w:hAnsi="宋体" w:hint="eastAsia"/>
          <w:b/>
          <w:sz w:val="24"/>
          <w:szCs w:val="24"/>
        </w:rPr>
        <w:t>空间复杂度：</w:t>
      </w:r>
    </w:p>
    <w:p w:rsidR="00D24C96" w:rsidRPr="00485605" w:rsidRDefault="00D24C96" w:rsidP="00D24C9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算法所耗费的空间，快速排序、归并排序、基数排序属于这种情况，一般都是用空间换时间（因此，有redias这种缓存产品）</w:t>
      </w:r>
    </w:p>
    <w:p w:rsidR="0025148D" w:rsidRPr="00B350CD" w:rsidRDefault="005346FC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350CD">
        <w:rPr>
          <w:rFonts w:ascii="宋体" w:eastAsia="宋体" w:hAnsi="宋体" w:hint="eastAsia"/>
          <w:b/>
          <w:sz w:val="24"/>
          <w:szCs w:val="24"/>
        </w:rPr>
        <w:lastRenderedPageBreak/>
        <w:t>冒泡排序：</w:t>
      </w:r>
      <w:r w:rsidR="00016956" w:rsidRPr="00B350CD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016956" w:rsidRPr="00973C51" w:rsidRDefault="00E846C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73C51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E846C6" w:rsidRDefault="00973C51" w:rsidP="00E846C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相邻的两个数相互比较，依据大小互换位置——每循环一次，都会将当前无序数组中最大（最小）的元素放到数组的最后面。</w:t>
      </w:r>
    </w:p>
    <w:p w:rsidR="00E846C6" w:rsidRDefault="00E846C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73C51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973C51" w:rsidRDefault="00973C51" w:rsidP="00973C51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973C51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temp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i &lt;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- 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++){</w:t>
      </w:r>
    </w:p>
    <w:p w:rsidR="00973C51" w:rsidRPr="00973C51" w:rsidRDefault="00973C51" w:rsidP="00973C51">
      <w:pPr>
        <w:pStyle w:val="a3"/>
        <w:widowControl/>
        <w:shd w:val="clear" w:color="auto" w:fill="282C31"/>
        <w:tabs>
          <w:tab w:val="left" w:pos="916"/>
          <w:tab w:val="left" w:pos="147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973C51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每结束以此循环，都会将最大（最小）的元素放到最后面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j = 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j &lt;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- 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1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- i; j++){</w:t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cycleIndex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+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j] &gt;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+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){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flag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temp =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]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j] =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+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+</w:t>
      </w:r>
      <w:r w:rsidRPr="00973C5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 = temp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!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flag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){  </w:t>
      </w:r>
      <w:r w:rsidRPr="00973C51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排序提前结束</w:t>
      </w:r>
      <w:r w:rsidR="00871DB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：本次for循环，遍历数组未发生元素互换</w:t>
      </w:r>
      <w:r w:rsidRPr="00973C5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else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973C51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flag 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973C5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alse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973C5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5346FC" w:rsidRDefault="005346FC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Default="00FA5132" w:rsidP="00FA5132">
      <w:pPr>
        <w:rPr>
          <w:rFonts w:ascii="宋体" w:eastAsia="宋体" w:hAnsi="宋体"/>
          <w:b/>
          <w:sz w:val="24"/>
          <w:szCs w:val="24"/>
        </w:rPr>
      </w:pPr>
    </w:p>
    <w:p w:rsidR="00FA5132" w:rsidRPr="00FA5132" w:rsidRDefault="00FA5132" w:rsidP="00FA5132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br w:type="page"/>
      </w:r>
    </w:p>
    <w:p w:rsidR="004954CC" w:rsidRPr="00B350CD" w:rsidRDefault="004954CC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350CD">
        <w:rPr>
          <w:rFonts w:ascii="宋体" w:eastAsia="宋体" w:hAnsi="宋体" w:hint="eastAsia"/>
          <w:b/>
          <w:sz w:val="24"/>
          <w:szCs w:val="24"/>
        </w:rPr>
        <w:lastRenderedPageBreak/>
        <w:t>选择排序：</w:t>
      </w:r>
    </w:p>
    <w:p w:rsidR="00F67D8E" w:rsidRPr="00F67D8E" w:rsidRDefault="00F67D8E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 w:rsidRPr="00F67D8E">
        <w:rPr>
          <w:rFonts w:ascii="宋体" w:eastAsia="宋体" w:hAnsi="宋体" w:hint="eastAsia"/>
          <w:b/>
          <w:sz w:val="24"/>
          <w:szCs w:val="24"/>
        </w:rPr>
        <w:t>思想：</w:t>
      </w:r>
      <w:r w:rsidRPr="00F67D8E">
        <w:rPr>
          <w:rFonts w:ascii="宋体" w:eastAsia="宋体" w:hAnsi="宋体"/>
          <w:sz w:val="24"/>
          <w:szCs w:val="24"/>
        </w:rPr>
        <w:t>(找到剩余元素中，最小的元素，插到有序数组的最后面)</w:t>
      </w:r>
    </w:p>
    <w:p w:rsidR="00F67D8E" w:rsidRPr="00F67D8E" w:rsidRDefault="00F67D8E" w:rsidP="00F67D8E">
      <w:pPr>
        <w:ind w:leftChars="171" w:left="359" w:firstLineChars="175" w:firstLine="420"/>
        <w:rPr>
          <w:rFonts w:ascii="宋体" w:eastAsia="宋体" w:hAnsi="宋体"/>
          <w:sz w:val="24"/>
          <w:szCs w:val="24"/>
        </w:rPr>
      </w:pPr>
      <w:r w:rsidRPr="00F67D8E">
        <w:rPr>
          <w:rFonts w:ascii="宋体" w:eastAsia="宋体" w:hAnsi="宋体"/>
          <w:sz w:val="24"/>
          <w:szCs w:val="24"/>
        </w:rPr>
        <w:t>从第1个元素开始，找到最小的元素，和arr[0]交换；</w:t>
      </w:r>
    </w:p>
    <w:p w:rsidR="00F67D8E" w:rsidRPr="00F67D8E" w:rsidRDefault="00F67D8E" w:rsidP="00F67D8E">
      <w:pPr>
        <w:ind w:leftChars="171" w:left="359" w:firstLineChars="175" w:firstLine="420"/>
        <w:rPr>
          <w:rFonts w:ascii="宋体" w:eastAsia="宋体" w:hAnsi="宋体"/>
          <w:sz w:val="24"/>
          <w:szCs w:val="24"/>
        </w:rPr>
      </w:pPr>
      <w:r w:rsidRPr="00F67D8E">
        <w:rPr>
          <w:rFonts w:ascii="宋体" w:eastAsia="宋体" w:hAnsi="宋体"/>
          <w:sz w:val="24"/>
          <w:szCs w:val="24"/>
        </w:rPr>
        <w:t>从第2个元素开始，找到最小的元素，和</w:t>
      </w:r>
      <w:r w:rsidR="008067AE">
        <w:rPr>
          <w:rFonts w:ascii="宋体" w:eastAsia="宋体" w:hAnsi="宋体" w:hint="eastAsia"/>
          <w:sz w:val="24"/>
          <w:szCs w:val="24"/>
        </w:rPr>
        <w:t>a</w:t>
      </w:r>
      <w:r w:rsidRPr="00F67D8E">
        <w:rPr>
          <w:rFonts w:ascii="宋体" w:eastAsia="宋体" w:hAnsi="宋体"/>
          <w:sz w:val="24"/>
          <w:szCs w:val="24"/>
        </w:rPr>
        <w:t>rr[1]交换；</w:t>
      </w:r>
    </w:p>
    <w:p w:rsidR="00F67D8E" w:rsidRPr="00F67D8E" w:rsidRDefault="00F67D8E" w:rsidP="00F67D8E">
      <w:pPr>
        <w:ind w:leftChars="171" w:left="359" w:firstLineChars="175" w:firstLine="420"/>
        <w:rPr>
          <w:rFonts w:ascii="宋体" w:eastAsia="宋体" w:hAnsi="宋体"/>
          <w:sz w:val="24"/>
          <w:szCs w:val="24"/>
        </w:rPr>
      </w:pPr>
      <w:r w:rsidRPr="00F67D8E">
        <w:rPr>
          <w:rFonts w:ascii="宋体" w:eastAsia="宋体" w:hAnsi="宋体"/>
          <w:sz w:val="24"/>
          <w:szCs w:val="24"/>
        </w:rPr>
        <w:t>从第3个元素开始，找到最小的元素，和arr[2]交换；</w:t>
      </w:r>
    </w:p>
    <w:p w:rsidR="00F67D8E" w:rsidRPr="00F67D8E" w:rsidRDefault="00F67D8E" w:rsidP="00F67D8E">
      <w:pPr>
        <w:ind w:leftChars="171" w:left="359" w:firstLineChars="175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……</w:t>
      </w:r>
    </w:p>
    <w:p w:rsidR="00F67D8E" w:rsidRPr="00F67D8E" w:rsidRDefault="00F67D8E" w:rsidP="00F67D8E">
      <w:pPr>
        <w:ind w:leftChars="171" w:left="359" w:firstLineChars="175" w:firstLine="420"/>
        <w:rPr>
          <w:rFonts w:ascii="宋体" w:eastAsia="宋体" w:hAnsi="宋体"/>
          <w:sz w:val="24"/>
          <w:szCs w:val="24"/>
        </w:rPr>
      </w:pPr>
      <w:r w:rsidRPr="00F67D8E">
        <w:rPr>
          <w:rFonts w:ascii="宋体" w:eastAsia="宋体" w:hAnsi="宋体"/>
          <w:sz w:val="24"/>
          <w:szCs w:val="24"/>
        </w:rPr>
        <w:t>从第n-2个元素开始，找到最小的元素，和arr[n-2]交换；</w:t>
      </w:r>
    </w:p>
    <w:p w:rsidR="00F67D8E" w:rsidRPr="00F67D8E" w:rsidRDefault="00F67D8E" w:rsidP="00F67D8E">
      <w:pPr>
        <w:ind w:leftChars="171" w:left="359" w:firstLineChars="175" w:firstLine="420"/>
        <w:rPr>
          <w:rFonts w:ascii="宋体" w:eastAsia="宋体" w:hAnsi="宋体"/>
          <w:sz w:val="24"/>
          <w:szCs w:val="24"/>
        </w:rPr>
      </w:pPr>
      <w:r w:rsidRPr="00F67D8E">
        <w:rPr>
          <w:rFonts w:ascii="宋体" w:eastAsia="宋体" w:hAnsi="宋体"/>
          <w:sz w:val="24"/>
          <w:szCs w:val="24"/>
        </w:rPr>
        <w:t>一共需要找n-1次最小值</w:t>
      </w:r>
    </w:p>
    <w:p w:rsidR="00F67D8E" w:rsidRPr="00F67D8E" w:rsidRDefault="00F67D8E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67D8E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F67D8E" w:rsidRPr="00F67D8E" w:rsidRDefault="00F67D8E" w:rsidP="00F67D8E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F67D8E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n;       </w:t>
      </w:r>
      <w:r w:rsidRPr="00F67D8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最小值</w:t>
      </w:r>
      <w:r w:rsidRPr="00F67D8E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nIndex;  </w:t>
      </w:r>
      <w:r w:rsidRPr="00F67D8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最小值的索引值</w:t>
      </w:r>
      <w:r w:rsidRPr="00F67D8E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F67D8E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 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F67D8E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i &lt;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){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min =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minIndex = i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j =i+</w:t>
      </w:r>
      <w:r w:rsidRPr="00F67D8E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j &lt;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j++ ){ </w:t>
      </w:r>
      <w:r w:rsidRPr="00F67D8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找到第i个-</w:t>
      </w:r>
      <w:r w:rsidRPr="00F67D8E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&gt;</w:t>
      </w:r>
      <w:r w:rsidRPr="00F67D8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最后一个元素中,最小的元素</w:t>
      </w:r>
      <w:r w:rsidRPr="00F67D8E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cycleIndex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+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min &gt;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]){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min =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]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minIndex = j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F67D8E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minIndex != i){          </w:t>
      </w:r>
      <w:r w:rsidRPr="00F67D8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最小元素与第i个元素互换</w:t>
      </w:r>
      <w:r w:rsidRPr="00F67D8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F67D8E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minIndex] =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F67D8E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 = min;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F67D8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F67D8E" w:rsidRDefault="00F67D8E" w:rsidP="00F67D8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016956" w:rsidRPr="00FA5132" w:rsidRDefault="00FA5132" w:rsidP="00FA5132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4954CC" w:rsidRPr="00B350CD" w:rsidRDefault="004954CC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350CD">
        <w:rPr>
          <w:rFonts w:ascii="宋体" w:eastAsia="宋体" w:hAnsi="宋体" w:hint="eastAsia"/>
          <w:b/>
          <w:sz w:val="24"/>
          <w:szCs w:val="24"/>
        </w:rPr>
        <w:lastRenderedPageBreak/>
        <w:t>插入排序：</w:t>
      </w:r>
    </w:p>
    <w:p w:rsidR="004954CC" w:rsidRPr="00B262C2" w:rsidRDefault="00FA5132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262C2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B262C2" w:rsidRPr="00B262C2" w:rsidRDefault="00B262C2" w:rsidP="00B262C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B262C2">
        <w:rPr>
          <w:rFonts w:ascii="宋体" w:eastAsia="宋体" w:hAnsi="宋体"/>
          <w:sz w:val="24"/>
          <w:szCs w:val="24"/>
        </w:rPr>
        <w:t>将数</w:t>
      </w:r>
      <w:r>
        <w:rPr>
          <w:rFonts w:ascii="宋体" w:eastAsia="宋体" w:hAnsi="宋体"/>
          <w:sz w:val="24"/>
          <w:szCs w:val="24"/>
        </w:rPr>
        <w:t>组分为有序、无序两部分</w:t>
      </w:r>
      <w:r>
        <w:rPr>
          <w:rFonts w:ascii="宋体" w:eastAsia="宋体" w:hAnsi="宋体" w:hint="eastAsia"/>
          <w:sz w:val="24"/>
          <w:szCs w:val="24"/>
        </w:rPr>
        <w:t>。通过遍历有序数组，</w:t>
      </w:r>
      <w:r>
        <w:rPr>
          <w:rFonts w:ascii="宋体" w:eastAsia="宋体" w:hAnsi="宋体"/>
          <w:sz w:val="24"/>
          <w:szCs w:val="24"/>
        </w:rPr>
        <w:t>将无序数组中第一个数，</w:t>
      </w:r>
      <w:r>
        <w:rPr>
          <w:rFonts w:ascii="宋体" w:eastAsia="宋体" w:hAnsi="宋体" w:hint="eastAsia"/>
          <w:sz w:val="24"/>
          <w:szCs w:val="24"/>
        </w:rPr>
        <w:t>依据大小，</w:t>
      </w:r>
      <w:r>
        <w:rPr>
          <w:rFonts w:ascii="宋体" w:eastAsia="宋体" w:hAnsi="宋体"/>
          <w:sz w:val="24"/>
          <w:szCs w:val="24"/>
        </w:rPr>
        <w:t>插入到有序数组中</w:t>
      </w:r>
      <w:r>
        <w:rPr>
          <w:rFonts w:ascii="宋体" w:eastAsia="宋体" w:hAnsi="宋体" w:hint="eastAsia"/>
          <w:sz w:val="24"/>
          <w:szCs w:val="24"/>
        </w:rPr>
        <w:t>;</w:t>
      </w:r>
    </w:p>
    <w:p w:rsidR="00FA5132" w:rsidRDefault="00B262C2" w:rsidP="00B262C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B262C2">
        <w:rPr>
          <w:rFonts w:ascii="宋体" w:eastAsia="宋体" w:hAnsi="宋体"/>
          <w:b/>
          <w:sz w:val="24"/>
          <w:szCs w:val="24"/>
        </w:rPr>
        <w:t>缺点：</w:t>
      </w:r>
      <w:r w:rsidRPr="00B262C2">
        <w:rPr>
          <w:rFonts w:ascii="宋体" w:eastAsia="宋体" w:hAnsi="宋体"/>
          <w:sz w:val="24"/>
          <w:szCs w:val="24"/>
        </w:rPr>
        <w:t>当无序数组最后一个元素较小时，需要运行的次数变多</w:t>
      </w:r>
      <w:r w:rsidR="00FA5132">
        <w:rPr>
          <w:rFonts w:ascii="宋体" w:eastAsia="宋体" w:hAnsi="宋体" w:hint="eastAsia"/>
          <w:sz w:val="24"/>
          <w:szCs w:val="24"/>
        </w:rPr>
        <w:t xml:space="preserve"> </w:t>
      </w:r>
    </w:p>
    <w:p w:rsidR="00FA5132" w:rsidRDefault="00FA5132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262C2">
        <w:rPr>
          <w:rFonts w:ascii="宋体" w:eastAsia="宋体" w:hAnsi="宋体" w:hint="eastAsia"/>
          <w:b/>
          <w:sz w:val="24"/>
          <w:szCs w:val="24"/>
        </w:rPr>
        <w:t>代码实现</w:t>
      </w:r>
      <w:r w:rsidR="00B262C2" w:rsidRPr="00B262C2">
        <w:rPr>
          <w:rFonts w:ascii="宋体" w:eastAsia="宋体" w:hAnsi="宋体" w:hint="eastAsia"/>
          <w:b/>
          <w:sz w:val="24"/>
          <w:szCs w:val="24"/>
        </w:rPr>
        <w:t>:</w:t>
      </w:r>
    </w:p>
    <w:p w:rsidR="00B70ECF" w:rsidRDefault="00B70ECF" w:rsidP="00B70ECF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</w:pPr>
      <w:r w:rsidRPr="00B70EC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B70EC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B70EC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nsertVal;         </w:t>
      </w:r>
      <w:r w:rsidR="00E135A2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</w:t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保存需要插入元素的值</w:t>
      </w:r>
      <w:r w:rsidRPr="00B70EC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0EC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nsertIndex;      </w:t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</w:t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B70EC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0EC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B70EC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B70ECF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i &lt; </w:t>
      </w:r>
      <w:r w:rsidRPr="00B70EC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70EC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){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insertVal = </w:t>
      </w:r>
      <w:r w:rsidRPr="00B70EC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;</w:t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="00E135A2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 xml:space="preserve"> </w:t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保存需要插入元素的值</w:t>
      </w:r>
      <w:r w:rsidRPr="00B70EC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nsertIndex = i - </w:t>
      </w:r>
      <w:r w:rsidRPr="00B70ECF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E135A2" w:rsidRPr="00E135A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="00E135A2"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有序数组，当前最后一个元素的索引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遍历有序数组，寻找插入位置，找到位置后，需要将数组向后移动一个位置</w:t>
      </w:r>
    </w:p>
    <w:p w:rsidR="00B70ECF" w:rsidRPr="00327258" w:rsidRDefault="00B70ECF" w:rsidP="00327258">
      <w:pPr>
        <w:pStyle w:val="a3"/>
        <w:widowControl/>
        <w:shd w:val="clear" w:color="auto" w:fill="282C31"/>
        <w:tabs>
          <w:tab w:val="left" w:pos="916"/>
          <w:tab w:val="left" w:pos="147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5C6370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Pr="00B70EC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从小到大排序,有序数组是按照：从后向前遍历</w:t>
      </w:r>
      <w:r w:rsidRPr="00B70EC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0EC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insertIndex &gt;= </w:t>
      </w:r>
      <w:r w:rsidRPr="00B70ECF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amp;&amp; (</w:t>
      </w:r>
      <w:r w:rsidRPr="00B70EC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B70EC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sertIndex] &gt; insertVal)){</w:t>
      </w:r>
      <w:r w:rsidRPr="00B70EC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32725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insertIndex + </w:t>
      </w:r>
      <w:r w:rsidRPr="0032725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 = </w:t>
      </w:r>
      <w:r w:rsidRPr="0032725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insertIndex]; </w:t>
      </w:r>
      <w:r w:rsidRPr="0032725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元素往后移动</w:t>
      </w:r>
      <w:r w:rsidRPr="0032725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nsertIndex--;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32725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//将</w:t>
      </w:r>
      <w:r w:rsidR="00360E9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需要插入的</w:t>
      </w:r>
      <w:r w:rsidRPr="0032725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元素</w:t>
      </w:r>
      <w:r w:rsidR="00360E9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，</w:t>
      </w:r>
      <w:r w:rsidRPr="0032725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插入到有序数组中</w:t>
      </w:r>
      <w:r w:rsidRPr="0032725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32725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sertIndex+</w:t>
      </w:r>
      <w:r w:rsidRPr="0032725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 = insertVal;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32725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B262C2" w:rsidRPr="00B70ECF" w:rsidRDefault="00B262C2" w:rsidP="00B262C2">
      <w:pPr>
        <w:pStyle w:val="a3"/>
        <w:ind w:left="780" w:firstLineChars="0" w:firstLine="0"/>
        <w:rPr>
          <w:rFonts w:ascii="宋体" w:eastAsia="宋体" w:hAnsi="宋体"/>
          <w:b/>
          <w:sz w:val="24"/>
          <w:szCs w:val="24"/>
        </w:rPr>
      </w:pPr>
    </w:p>
    <w:p w:rsidR="00360E9D" w:rsidRPr="00360E9D" w:rsidRDefault="00360E9D" w:rsidP="00360E9D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F50109" w:rsidRPr="009901DC" w:rsidRDefault="00F50109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901DC">
        <w:rPr>
          <w:rFonts w:ascii="宋体" w:eastAsia="宋体" w:hAnsi="宋体" w:hint="eastAsia"/>
          <w:b/>
          <w:sz w:val="24"/>
          <w:szCs w:val="24"/>
        </w:rPr>
        <w:lastRenderedPageBreak/>
        <w:t>希尔排序：</w:t>
      </w:r>
      <w:r w:rsidR="00D620EF">
        <w:rPr>
          <w:rFonts w:ascii="宋体" w:eastAsia="宋体" w:hAnsi="宋体" w:hint="eastAsia"/>
          <w:b/>
          <w:sz w:val="24"/>
          <w:szCs w:val="24"/>
        </w:rPr>
        <w:t>解决插入排序的缺点</w:t>
      </w:r>
    </w:p>
    <w:p w:rsidR="00F50109" w:rsidRDefault="00360E9D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60E9D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28538A" w:rsidRDefault="000134B5" w:rsidP="0028538A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数组的元素，按照一定的步长N进行分组，每组分别进行排序。再将步长=N/2，即：缩减分组数量，每组再进行排序</w:t>
      </w:r>
      <w:r>
        <w:rPr>
          <w:rFonts w:ascii="宋体" w:eastAsia="宋体" w:hAnsi="宋体"/>
          <w:sz w:val="24"/>
          <w:szCs w:val="24"/>
        </w:rPr>
        <w:t>…</w:t>
      </w:r>
      <w:r>
        <w:rPr>
          <w:rFonts w:ascii="宋体" w:eastAsia="宋体" w:hAnsi="宋体" w:hint="eastAsia"/>
          <w:sz w:val="24"/>
          <w:szCs w:val="24"/>
        </w:rPr>
        <w:t>直到只剩下一组时，进行最后一次排序，就可以得到最后的排序结果。</w:t>
      </w:r>
    </w:p>
    <w:p w:rsidR="0028538A" w:rsidRPr="0028538A" w:rsidRDefault="0028538A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8538A">
        <w:rPr>
          <w:rFonts w:ascii="宋体" w:eastAsia="宋体" w:hAnsi="宋体" w:hint="eastAsia"/>
          <w:b/>
          <w:sz w:val="24"/>
          <w:szCs w:val="24"/>
        </w:rPr>
        <w:t>步骤：</w:t>
      </w:r>
    </w:p>
    <w:p w:rsidR="0028538A" w:rsidRDefault="0028538A" w:rsidP="00E5600C">
      <w:pPr>
        <w:pStyle w:val="a3"/>
        <w:ind w:leftChars="571" w:left="1199" w:firstLineChars="0" w:firstLine="0"/>
        <w:rPr>
          <w:rFonts w:ascii="宋体" w:eastAsia="宋体" w:hAnsi="宋体"/>
          <w:sz w:val="24"/>
          <w:szCs w:val="24"/>
        </w:rPr>
      </w:pPr>
      <w:r w:rsidRPr="0028538A">
        <w:rPr>
          <w:rFonts w:ascii="宋体" w:eastAsia="宋体" w:hAnsi="宋体"/>
          <w:sz w:val="24"/>
          <w:szCs w:val="24"/>
        </w:rPr>
        <w:t>（1）步长变更</w:t>
      </w:r>
    </w:p>
    <w:p w:rsidR="0028538A" w:rsidRDefault="0028538A" w:rsidP="00E5600C">
      <w:pPr>
        <w:pStyle w:val="a3"/>
        <w:ind w:leftChars="571" w:left="1199" w:firstLineChars="0" w:firstLine="0"/>
        <w:rPr>
          <w:rFonts w:ascii="宋体" w:eastAsia="宋体" w:hAnsi="宋体"/>
          <w:sz w:val="24"/>
          <w:szCs w:val="24"/>
        </w:rPr>
      </w:pPr>
      <w:r w:rsidRPr="0028538A">
        <w:rPr>
          <w:rFonts w:ascii="宋体" w:eastAsia="宋体" w:hAnsi="宋体"/>
          <w:sz w:val="24"/>
          <w:szCs w:val="24"/>
        </w:rPr>
        <w:t>（2）确定每个步长下的分组</w:t>
      </w:r>
    </w:p>
    <w:p w:rsidR="0028538A" w:rsidRPr="0028538A" w:rsidRDefault="0028538A" w:rsidP="00E5600C">
      <w:pPr>
        <w:pStyle w:val="a3"/>
        <w:ind w:leftChars="571" w:left="1199" w:firstLineChars="0" w:firstLine="0"/>
        <w:rPr>
          <w:rFonts w:ascii="宋体" w:eastAsia="宋体" w:hAnsi="宋体"/>
          <w:sz w:val="24"/>
          <w:szCs w:val="24"/>
        </w:rPr>
      </w:pPr>
      <w:r w:rsidRPr="0028538A">
        <w:rPr>
          <w:rFonts w:ascii="宋体" w:eastAsia="宋体" w:hAnsi="宋体"/>
          <w:sz w:val="24"/>
          <w:szCs w:val="24"/>
        </w:rPr>
        <w:t>（3）对每个分组进行排序：按照元素大小，遍历</w:t>
      </w:r>
      <w:r>
        <w:rPr>
          <w:rFonts w:ascii="宋体" w:eastAsia="宋体" w:hAnsi="宋体"/>
          <w:sz w:val="24"/>
          <w:szCs w:val="24"/>
        </w:rPr>
        <w:t>…</w:t>
      </w:r>
    </w:p>
    <w:p w:rsidR="000134B5" w:rsidRDefault="000134B5" w:rsidP="00360E9D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有两种排序方法：</w:t>
      </w:r>
    </w:p>
    <w:p w:rsidR="00360E9D" w:rsidRPr="000134B5" w:rsidRDefault="000134B5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134B5">
        <w:rPr>
          <w:rFonts w:ascii="宋体" w:eastAsia="宋体" w:hAnsi="宋体" w:hint="eastAsia"/>
          <w:b/>
          <w:sz w:val="24"/>
          <w:szCs w:val="24"/>
        </w:rPr>
        <w:t>交换法：</w:t>
      </w:r>
    </w:p>
    <w:p w:rsidR="00037298" w:rsidRPr="00037298" w:rsidRDefault="00037298" w:rsidP="0003729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交换法排序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思路：（1）步长变更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      （2）确定每个步长下的分组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      （3）对每个分组进行排序：按照元素大小，遍历、交换位置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03729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Exch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;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暂时存储交换的元素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1、步长:stepSize，每次对半减小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stepSize =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/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stepSize &gt; 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stepSize /= 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2、不同步长下的分组：i表示每组第</w:t>
      </w:r>
      <w:r w:rsidR="00D9414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1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个元素的索引，无论arr元素个数=奇、偶数，都可以完成所有数据的排序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stepSize; i &lt;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){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3、对每个分组进行排序：每组元素之间的间隔为stepSize，从后往前遍历数组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j = i - stepSize; j &gt;= 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j -= stepSize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j] &gt;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+stepSize]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temp =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];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j] =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+stepSize];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j+stepSize] = temp;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0134B5" w:rsidRDefault="000134B5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Default="00037298" w:rsidP="000134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37298" w:rsidRPr="00037298" w:rsidRDefault="000134B5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位移</w:t>
      </w:r>
      <w:r w:rsidRPr="000134B5">
        <w:rPr>
          <w:rFonts w:ascii="宋体" w:eastAsia="宋体" w:hAnsi="宋体" w:hint="eastAsia"/>
          <w:b/>
          <w:sz w:val="24"/>
          <w:szCs w:val="24"/>
        </w:rPr>
        <w:t>法：</w:t>
      </w:r>
    </w:p>
    <w:p w:rsidR="00037298" w:rsidRPr="00037298" w:rsidRDefault="00037298" w:rsidP="0003729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位移法排序：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本质：将交换法中的</w:t>
      </w:r>
      <w:r w:rsidR="00141B4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步骤（3）：</w:t>
      </w:r>
      <w:r w:rsidR="00174CF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元素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交换，改为插入排序</w:t>
      </w:r>
      <w:r w:rsidRPr="00037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03729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Offset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temp;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nsertVal;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保存需要插入元素的值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nsertIndex;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需要插入元素的索引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</w:t>
      </w:r>
      <w:r w:rsidRPr="00857B7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1、步长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stepSize =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/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stepSize &gt; 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stepSize /=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</w:t>
      </w:r>
      <w:r w:rsidRPr="00857B7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2、分组：从每一组的第</w:t>
      </w:r>
      <w:r w:rsidR="001E3B3E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1</w:t>
      </w:r>
      <w:r w:rsidRPr="00857B7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个元素开始，使用插入排序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stepSize; i &lt;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 </w:t>
      </w:r>
      <w:r w:rsidRPr="00857B7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3、插入排序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nsertVal =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;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保存需要插入元素的值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nsertIndex = i;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需要插入元素的索引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 //若，当前要插入的值 &lt; 有序数组最后一个元素，才进行元素后移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insertIndex] &lt;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sertIndex - stepSize]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037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insertIndex - stepSize &gt;= </w:t>
      </w:r>
      <w:r w:rsidRPr="00037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amp;&amp; (insertVal &lt;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sertIndex - stepSize])){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insertIndex] =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sertIndex - stepSize];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insertIndex -= stepSize;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在有序数组最后面添加当前要插入的值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    </w:t>
      </w:r>
      <w:r w:rsidRPr="00037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sertIndex] = inser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tVal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037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当前要插入的值 &gt;= 有序数组最后一个元素：不需要修改，因为 insertVal = arr[i],要插入的元素就在该位置</w:t>
      </w:r>
      <w:r w:rsidRPr="00037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037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F50109" w:rsidRDefault="00F50109" w:rsidP="00337C46">
      <w:pPr>
        <w:rPr>
          <w:rFonts w:ascii="宋体" w:eastAsia="宋体" w:hAnsi="宋体"/>
          <w:sz w:val="24"/>
          <w:szCs w:val="24"/>
        </w:rPr>
      </w:pPr>
    </w:p>
    <w:p w:rsidR="00134DBE" w:rsidRPr="00337C46" w:rsidRDefault="00134DBE" w:rsidP="00134DBE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F50109" w:rsidRPr="00134DBE" w:rsidRDefault="00134DBE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34DBE">
        <w:rPr>
          <w:rFonts w:ascii="宋体" w:eastAsia="宋体" w:hAnsi="宋体" w:hint="eastAsia"/>
          <w:b/>
          <w:sz w:val="24"/>
          <w:szCs w:val="24"/>
        </w:rPr>
        <w:lastRenderedPageBreak/>
        <w:t>快速排序：</w:t>
      </w:r>
      <w:r w:rsidR="00B759B7">
        <w:rPr>
          <w:rFonts w:ascii="宋体" w:eastAsia="宋体" w:hAnsi="宋体" w:hint="eastAsia"/>
          <w:b/>
          <w:sz w:val="24"/>
          <w:szCs w:val="24"/>
        </w:rPr>
        <w:t>是冒泡法的改进，比希尔排序块</w:t>
      </w:r>
    </w:p>
    <w:p w:rsidR="00134DBE" w:rsidRPr="00B759B7" w:rsidRDefault="00134DBE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759B7">
        <w:rPr>
          <w:rFonts w:ascii="宋体" w:eastAsia="宋体" w:hAnsi="宋体" w:hint="eastAsia"/>
          <w:b/>
          <w:sz w:val="24"/>
          <w:szCs w:val="24"/>
        </w:rPr>
        <w:t>思路：</w:t>
      </w:r>
    </w:p>
    <w:p w:rsidR="00B759B7" w:rsidRDefault="00B759B7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寻找数组中的一个元素，将数组进行切分成左右两边。用该元素作为基准，将作于左右两边的元素进行互换（左边大于该元素的，和右边小于该元素的，进行互换）。</w:t>
      </w:r>
    </w:p>
    <w:p w:rsidR="00B759B7" w:rsidRDefault="00B759B7" w:rsidP="00B759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B759B7">
        <w:rPr>
          <w:rFonts w:ascii="宋体" w:eastAsia="宋体" w:hAnsi="宋体" w:hint="eastAsia"/>
          <w:b/>
          <w:color w:val="FF0000"/>
          <w:sz w:val="24"/>
          <w:szCs w:val="24"/>
        </w:rPr>
        <w:t>终止一次遍历的条件：</w:t>
      </w:r>
      <w:r>
        <w:rPr>
          <w:rFonts w:ascii="宋体" w:eastAsia="宋体" w:hAnsi="宋体" w:hint="eastAsia"/>
          <w:sz w:val="24"/>
          <w:szCs w:val="24"/>
        </w:rPr>
        <w:t xml:space="preserve">当前的左元素标签 </w:t>
      </w:r>
      <w:r>
        <w:rPr>
          <w:rFonts w:ascii="宋体" w:eastAsia="宋体" w:hAnsi="宋体"/>
          <w:sz w:val="24"/>
          <w:szCs w:val="24"/>
        </w:rPr>
        <w:t xml:space="preserve">&gt;= </w:t>
      </w:r>
      <w:r>
        <w:rPr>
          <w:rFonts w:ascii="宋体" w:eastAsia="宋体" w:hAnsi="宋体" w:hint="eastAsia"/>
          <w:sz w:val="24"/>
          <w:szCs w:val="24"/>
        </w:rPr>
        <w:t>右元素标签，即：完成一次数组遍历</w:t>
      </w:r>
    </w:p>
    <w:p w:rsidR="00134DBE" w:rsidRDefault="00B759B7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遍历一次数组后，该元素左右两边的元素都满足：</w:t>
      </w:r>
      <w:r w:rsidR="00134DBE">
        <w:rPr>
          <w:rFonts w:ascii="宋体" w:eastAsia="宋体" w:hAnsi="宋体" w:hint="eastAsia"/>
          <w:sz w:val="24"/>
          <w:szCs w:val="24"/>
        </w:rPr>
        <w:t xml:space="preserve"> </w:t>
      </w:r>
    </w:p>
    <w:p w:rsidR="00B759B7" w:rsidRDefault="00B759B7" w:rsidP="00B759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左边元素&lt;该元素；</w:t>
      </w:r>
    </w:p>
    <w:p w:rsidR="00B759B7" w:rsidRDefault="00B759B7" w:rsidP="00B759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右边元素&gt;该元素；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B759B7" w:rsidRDefault="00B759B7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再将左右两边的元素，按照上面的思路，进行遍历，直到所有的元素排序完成</w:t>
      </w:r>
    </w:p>
    <w:p w:rsidR="001936F4" w:rsidRPr="00781EDD" w:rsidRDefault="00781EDD" w:rsidP="00781EDD">
      <w:pPr>
        <w:ind w:left="78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32C54F5" wp14:editId="5A388F85">
            <wp:extent cx="4456074" cy="2509157"/>
            <wp:effectExtent l="19050" t="19050" r="1905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67036" cy="25153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34DBE" w:rsidRPr="00B759B7" w:rsidRDefault="00134DBE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759B7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781EDD" w:rsidRDefault="00B759B7" w:rsidP="00B759B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B759B7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,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ight){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 = left;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="00811226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811226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811226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当前数组最左边元素索引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 = right;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="00811226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811226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811226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当前数组最右边元素索引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privot = arr[(left + right) / </w:t>
      </w:r>
      <w:r w:rsidRPr="00B759B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;</w:t>
      </w:r>
      <w:r w:rsidR="009D7697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</w:t>
      </w:r>
      <w:r w:rsidR="009D7697" w:rsidRPr="009D769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数组的中间元素，作为切分点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 = </w:t>
      </w:r>
      <w:r w:rsidRPr="00B759B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8317F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</w:t>
      </w:r>
      <w:r w:rsidR="008317F7" w:rsidRPr="008317F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0、开始遍历一次数组：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while</w:t>
      </w:r>
      <w:r w:rsidR="008317F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里，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进行一次privot左右两边的元素调整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while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 &lt; r){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1、找到一个arr，左边&gt;privot 和 右边&lt;privot的元素索引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左边&gt;privot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r[l] &lt; privot){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l++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//右边&lt;privot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r[r] &gt; privot){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r--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</w:p>
    <w:p w:rsidR="00781EDD" w:rsidRDefault="00781EDD" w:rsidP="00B759B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EB54B0" w:rsidRDefault="00B759B7" w:rsidP="00B759B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br/>
        <w:t xml:space="preserve">     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</w:t>
      </w:r>
      <w:r w:rsidR="00EB54B0" w:rsidRPr="00EB54B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终止一次数组遍历的条件</w:t>
      </w:r>
      <w:r w:rsidR="00EB54B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：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l&gt;=r</w:t>
      </w:r>
    </w:p>
    <w:p w:rsidR="00781EDD" w:rsidRDefault="00B759B7" w:rsidP="001936F4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500" w:firstLine="904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说明privot左右两边的元素满足：左边全部&lt;privot，右边全部&gt;privot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 &gt;= r){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</w:p>
    <w:p w:rsidR="00EB54B0" w:rsidRDefault="00B759B7" w:rsidP="001936F4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500" w:firstLine="90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2、交换两个元素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temp = arr[l]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arr[l] = arr[r]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arr[r] = temp;</w:t>
      </w:r>
    </w:p>
    <w:p w:rsidR="00EB54B0" w:rsidRDefault="00B759B7" w:rsidP="00B759B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3.1、交换后，如果是privot和arr[l]元素交换</w:t>
      </w:r>
    </w:p>
    <w:p w:rsidR="00EB54B0" w:rsidRDefault="00B759B7" w:rsidP="00EB54B0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700" w:firstLine="1265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（说明，此时privot右边的元素全部大于privot）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 需要对右边索引r前移一位：保证privot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这个参考点同步移动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[l] == privot){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r--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3.2、交换后，如果是privot和arr[r]元素交换</w:t>
      </w:r>
    </w:p>
    <w:p w:rsidR="00781EDD" w:rsidRDefault="00B759B7" w:rsidP="00EB54B0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700" w:firstLine="1265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（说明，此时privot左边的元素全部大于privot）；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 需要对右边索引l后移一位：保证privot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这个参考点同步移动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[r] == privot){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l++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4、若l = r，说明已经</w:t>
      </w:r>
      <w:r w:rsidR="003176B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遍历完一次数组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，需</w:t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将l：后移一位，r：前移一位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否则后面的递归调用时，会出现栈溢出。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  <w:t xml:space="preserve">    //后面的递归调用：不会对privot进行排序，只会对privot两边的元素进行排序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==r){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l++;</w:t>
      </w:r>
      <w:r w:rsidR="002A00F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r--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</w:p>
    <w:p w:rsidR="0006424F" w:rsidRPr="00781EDD" w:rsidRDefault="00B759B7" w:rsidP="00781EDD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700" w:firstLine="126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759B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5、进行递归：对privot两边的元素进行排序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//对privot左边，进行递归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 &lt; r){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,left,r)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B759B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对privot右边，进行递归</w:t>
      </w:r>
      <w:r w:rsidRPr="00B759B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759B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right &gt; l){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B759B7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,l,right);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B759B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  <w:r w:rsidR="0006424F">
        <w:rPr>
          <w:rFonts w:ascii="宋体" w:eastAsia="宋体" w:hAnsi="宋体"/>
          <w:sz w:val="24"/>
          <w:szCs w:val="24"/>
        </w:rPr>
        <w:br w:type="page"/>
      </w:r>
    </w:p>
    <w:p w:rsidR="0006424F" w:rsidRPr="0006424F" w:rsidRDefault="0006424F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6424F">
        <w:rPr>
          <w:rFonts w:ascii="宋体" w:eastAsia="宋体" w:hAnsi="宋体" w:hint="eastAsia"/>
          <w:b/>
          <w:sz w:val="24"/>
          <w:szCs w:val="24"/>
        </w:rPr>
        <w:lastRenderedPageBreak/>
        <w:t>归并排序：</w:t>
      </w:r>
    </w:p>
    <w:p w:rsidR="00016956" w:rsidRPr="0006424F" w:rsidRDefault="0006424F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6424F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06424F" w:rsidRDefault="003A0ED1" w:rsidP="0006424F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743D25">
        <w:rPr>
          <w:rFonts w:ascii="宋体" w:eastAsia="宋体" w:hAnsi="宋体" w:hint="eastAsia"/>
          <w:b/>
          <w:sz w:val="24"/>
          <w:szCs w:val="24"/>
        </w:rPr>
        <w:t>采用分治的思想</w:t>
      </w:r>
      <w:r>
        <w:rPr>
          <w:rFonts w:ascii="宋体" w:eastAsia="宋体" w:hAnsi="宋体" w:hint="eastAsia"/>
          <w:sz w:val="24"/>
          <w:szCs w:val="24"/>
        </w:rPr>
        <w:t>，将原数组分成若干</w:t>
      </w:r>
      <w:r w:rsidR="00053940">
        <w:rPr>
          <w:rFonts w:ascii="宋体" w:eastAsia="宋体" w:hAnsi="宋体" w:hint="eastAsia"/>
          <w:sz w:val="24"/>
          <w:szCs w:val="24"/>
        </w:rPr>
        <w:t>个</w:t>
      </w:r>
      <w:r>
        <w:rPr>
          <w:rFonts w:ascii="宋体" w:eastAsia="宋体" w:hAnsi="宋体" w:hint="eastAsia"/>
          <w:sz w:val="24"/>
          <w:szCs w:val="24"/>
        </w:rPr>
        <w:t>最小的数组（每组只有两个元素），再分别进行组合</w:t>
      </w:r>
      <w:r w:rsidR="007F738D">
        <w:rPr>
          <w:rFonts w:ascii="宋体" w:eastAsia="宋体" w:hAnsi="宋体" w:hint="eastAsia"/>
          <w:sz w:val="24"/>
          <w:szCs w:val="24"/>
        </w:rPr>
        <w:t>（需要一个缓存数组</w:t>
      </w:r>
      <w:r w:rsidR="00FD3B22">
        <w:rPr>
          <w:rFonts w:ascii="宋体" w:eastAsia="宋体" w:hAnsi="宋体" w:hint="eastAsia"/>
          <w:sz w:val="24"/>
          <w:szCs w:val="24"/>
        </w:rPr>
        <w:t>temp</w:t>
      </w:r>
      <w:r w:rsidR="00FD3B22">
        <w:rPr>
          <w:rFonts w:ascii="宋体" w:eastAsia="宋体" w:hAnsi="宋体"/>
          <w:sz w:val="24"/>
          <w:szCs w:val="24"/>
        </w:rPr>
        <w:t>[]</w:t>
      </w:r>
      <w:r w:rsidR="007F738D">
        <w:rPr>
          <w:rFonts w:ascii="宋体" w:eastAsia="宋体" w:hAnsi="宋体" w:hint="eastAsia"/>
          <w:sz w:val="24"/>
          <w:szCs w:val="24"/>
        </w:rPr>
        <w:t>，暂存合并之后的结果）</w:t>
      </w:r>
    </w:p>
    <w:p w:rsidR="003A0ED1" w:rsidRDefault="003A0ED1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分类：</w:t>
      </w:r>
    </w:p>
    <w:p w:rsidR="003A0ED1" w:rsidRDefault="003A0ED1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自底向上：</w:t>
      </w:r>
      <w:r>
        <w:rPr>
          <w:rFonts w:ascii="宋体" w:eastAsia="宋体" w:hAnsi="宋体" w:hint="eastAsia"/>
          <w:sz w:val="24"/>
          <w:szCs w:val="24"/>
        </w:rPr>
        <w:t xml:space="preserve">两两合并 </w:t>
      </w:r>
      <w:r w:rsidRPr="003A0ED1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 xml:space="preserve">四四合并 </w:t>
      </w:r>
      <w:r w:rsidRPr="003A0ED1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八八合并</w:t>
      </w:r>
      <w:r>
        <w:rPr>
          <w:rFonts w:ascii="宋体" w:eastAsia="宋体" w:hAnsi="宋体"/>
          <w:sz w:val="24"/>
          <w:szCs w:val="24"/>
        </w:rPr>
        <w:t>…</w:t>
      </w:r>
      <w:r w:rsidR="00431558">
        <w:rPr>
          <w:rFonts w:ascii="宋体" w:eastAsia="宋体" w:hAnsi="宋体" w:hint="eastAsia"/>
          <w:sz w:val="24"/>
          <w:szCs w:val="24"/>
        </w:rPr>
        <w:t>，代码量比自顶向下的少一些。</w:t>
      </w:r>
    </w:p>
    <w:p w:rsidR="003A0ED1" w:rsidRPr="00431558" w:rsidRDefault="003A0ED1" w:rsidP="003D7839">
      <w:pPr>
        <w:pStyle w:val="a3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自顶向下</w:t>
      </w:r>
      <w:r w:rsidR="009170AA">
        <w:rPr>
          <w:rFonts w:ascii="宋体" w:eastAsia="宋体" w:hAnsi="宋体" w:hint="eastAsia"/>
          <w:b/>
          <w:sz w:val="24"/>
          <w:szCs w:val="24"/>
        </w:rPr>
        <w:t>：</w:t>
      </w:r>
      <w:r w:rsidR="0048092C" w:rsidRPr="0048092C">
        <w:rPr>
          <w:rFonts w:ascii="宋体" w:eastAsia="宋体" w:hAnsi="宋体" w:hint="eastAsia"/>
          <w:sz w:val="24"/>
          <w:szCs w:val="24"/>
        </w:rPr>
        <w:t>原数组分左、右边进行</w:t>
      </w:r>
      <w:r w:rsidR="00A44ADE">
        <w:rPr>
          <w:rFonts w:ascii="宋体" w:eastAsia="宋体" w:hAnsi="宋体" w:hint="eastAsia"/>
          <w:sz w:val="24"/>
          <w:szCs w:val="24"/>
        </w:rPr>
        <w:t>排序</w:t>
      </w:r>
      <w:r w:rsidR="0048092C" w:rsidRPr="0048092C">
        <w:rPr>
          <w:rFonts w:ascii="宋体" w:eastAsia="宋体" w:hAnsi="宋体" w:hint="eastAsia"/>
          <w:sz w:val="24"/>
          <w:szCs w:val="24"/>
        </w:rPr>
        <w:t>，</w:t>
      </w:r>
      <w:r w:rsidR="0048092C">
        <w:rPr>
          <w:rFonts w:ascii="宋体" w:eastAsia="宋体" w:hAnsi="宋体" w:hint="eastAsia"/>
          <w:sz w:val="24"/>
          <w:szCs w:val="24"/>
        </w:rPr>
        <w:t>每次只排一边的元素（从2个元素</w:t>
      </w:r>
      <w:r w:rsidR="00A44ADE">
        <w:rPr>
          <w:rFonts w:ascii="宋体" w:eastAsia="宋体" w:hAnsi="宋体" w:hint="eastAsia"/>
          <w:sz w:val="24"/>
          <w:szCs w:val="24"/>
        </w:rPr>
        <w:t>的数组</w:t>
      </w:r>
      <w:r w:rsidR="0048092C">
        <w:rPr>
          <w:rFonts w:ascii="宋体" w:eastAsia="宋体" w:hAnsi="宋体" w:hint="eastAsia"/>
          <w:sz w:val="24"/>
          <w:szCs w:val="24"/>
        </w:rPr>
        <w:t>开始排起）</w:t>
      </w:r>
    </w:p>
    <w:p w:rsidR="00431558" w:rsidRDefault="00431558" w:rsidP="00431558">
      <w:pPr>
        <w:pStyle w:val="a3"/>
        <w:ind w:left="1200" w:firstLineChars="0" w:firstLine="0"/>
        <w:rPr>
          <w:rFonts w:ascii="宋体" w:eastAsia="宋体" w:hAnsi="宋体"/>
          <w:b/>
          <w:sz w:val="24"/>
          <w:szCs w:val="24"/>
        </w:rPr>
      </w:pPr>
      <w:r>
        <w:drawing>
          <wp:inline distT="0" distB="0" distL="0" distR="0" wp14:anchorId="79DC6675" wp14:editId="33695E9F">
            <wp:extent cx="2919373" cy="2084614"/>
            <wp:effectExtent l="19050" t="1905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6797" cy="20899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6424F" w:rsidRPr="0006424F" w:rsidRDefault="0006424F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6424F">
        <w:rPr>
          <w:rFonts w:ascii="宋体" w:eastAsia="宋体" w:hAnsi="宋体" w:hint="eastAsia"/>
          <w:b/>
          <w:sz w:val="24"/>
          <w:szCs w:val="24"/>
        </w:rPr>
        <w:t>代码实现：</w:t>
      </w:r>
      <w:r w:rsidR="003A0ED1">
        <w:rPr>
          <w:rFonts w:ascii="宋体" w:eastAsia="宋体" w:hAnsi="宋体" w:hint="eastAsia"/>
          <w:b/>
          <w:sz w:val="24"/>
          <w:szCs w:val="24"/>
        </w:rPr>
        <w:t>（</w:t>
      </w:r>
      <w:r w:rsidR="0048092C">
        <w:rPr>
          <w:rFonts w:ascii="宋体" w:eastAsia="宋体" w:hAnsi="宋体" w:hint="eastAsia"/>
          <w:b/>
          <w:sz w:val="24"/>
          <w:szCs w:val="24"/>
        </w:rPr>
        <w:t>自顶向下</w:t>
      </w:r>
      <w:r w:rsidR="003A0ED1">
        <w:rPr>
          <w:rFonts w:ascii="宋体" w:eastAsia="宋体" w:hAnsi="宋体" w:hint="eastAsia"/>
          <w:b/>
          <w:sz w:val="24"/>
          <w:szCs w:val="24"/>
        </w:rPr>
        <w:t>）</w:t>
      </w: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26295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26295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归并排序：分数组 + 合并数组</w:t>
      </w:r>
      <w:r w:rsidRPr="0026295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FD3B2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,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ight,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] temp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 &lt; right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d = (left + right) / </w:t>
      </w:r>
      <w:r w:rsidRPr="00FD3B2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</w:t>
      </w:r>
      <w:r w:rsidR="008477E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1、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左边数组分割：递归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FD3B2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,left,mid,temp)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</w:t>
      </w:r>
      <w:r w:rsidR="008477E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、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右边数组分割：递归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FD3B2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arr,mid + </w:t>
      </w:r>
      <w:r w:rsidRPr="00FD3B2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right,temp)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</w:t>
      </w:r>
      <w:r w:rsidR="008477E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3、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合并数组：在完成上述的递归分割之后，才开始合并数组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FD3B2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erge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,left,mid,right,temp)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FD3B22" w:rsidRDefault="00FD3B22" w:rsidP="00FD3B2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96312D" w:rsidRPr="0096312D" w:rsidRDefault="00FD3B22" w:rsidP="0096312D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lastRenderedPageBreak/>
        <w:t>/**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合并数组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rivate void </w:t>
      </w:r>
      <w:r w:rsidRPr="00FD3B2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erge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,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id ,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ight,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] temp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ArrIndex = left;    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//左边数组的初始索引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ightArrIndex = mid + </w:t>
      </w:r>
      <w:r w:rsidRPr="00FD3B2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右边数组的初始索引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Index = </w:t>
      </w:r>
      <w:r w:rsidRPr="00FD3B2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          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temp[]的初始索引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1、先合将原数组左右两边能够合并的元素合并起来，放到temp[]中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ArrIndex &lt;= mid &amp;&amp; rightArrIndex &lt;= right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//左、右两边从头开始，挑选较小的元素，放到temp[]中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[leftArrIndex] &lt;= arr[rightArrIndex]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temp[tempIndex] = arr[leftArrIndex]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leftArr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temp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else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temp[tempIndex] = arr[rightArrIndex]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rightArr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tempIndex++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2、再将左边或右边数组中剩余的元素合并起来，放到temp[]中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ArrIndex &lt;= mid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temp[tempIndex] = arr[leftArrIndex]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leftArr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temp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rightArrIndex &lt;= right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temp[tempIndex] = arr[rightArrIndex]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rightArr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tempIndex++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3、将temp[]中的结果，填充回原数组arr[]</w:t>
      </w:r>
      <w:r w:rsidRPr="00FD3B2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第一次合并：tempLeft = 0，righ=1 ；tempLeft = 2，righ=3 </w:t>
      </w:r>
      <w:r w:rsidR="00D6655B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…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；tempLeft = n-2，</w:t>
      </w:r>
      <w:r w:rsidR="00D6655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righ=n-1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；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  <w:t xml:space="preserve">    //......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  <w:t xml:space="preserve">    //最后一次合并：tempLeft = 0，righ=n-1 ；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Index = </w:t>
      </w:r>
      <w:r w:rsidRPr="00FD3B2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Left = left;      </w:t>
      </w:r>
      <w:r w:rsidRPr="00FD3B2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存储要放到原数组的起始位置</w:t>
      </w:r>
      <w:r w:rsidRPr="00FD3B2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FD3B2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Left &lt;= right){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arr[tempLeft] = temp[tempIndex]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tempLeft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tempIndex++;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FD3B2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9C6F65" w:rsidRPr="00342195" w:rsidRDefault="00342195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42195">
        <w:rPr>
          <w:rFonts w:ascii="宋体" w:eastAsia="宋体" w:hAnsi="宋体" w:hint="eastAsia"/>
          <w:b/>
          <w:sz w:val="24"/>
          <w:szCs w:val="24"/>
        </w:rPr>
        <w:lastRenderedPageBreak/>
        <w:t>基数排序：</w:t>
      </w:r>
      <w:r w:rsidR="00004CD0">
        <w:rPr>
          <w:rFonts w:ascii="宋体" w:eastAsia="宋体" w:hAnsi="宋体" w:hint="eastAsia"/>
          <w:b/>
          <w:sz w:val="24"/>
          <w:szCs w:val="24"/>
        </w:rPr>
        <w:t>（桶排序）</w:t>
      </w:r>
    </w:p>
    <w:p w:rsidR="0026136B" w:rsidRPr="00342195" w:rsidRDefault="0034219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42195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342195" w:rsidRDefault="008E3FE2" w:rsidP="0034219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数排序称为“分配式排序”（桶排序），通过对各个元素的个、十、百、千</w:t>
      </w:r>
      <w:r>
        <w:rPr>
          <w:rFonts w:ascii="宋体" w:eastAsia="宋体" w:hAnsi="宋体"/>
          <w:sz w:val="24"/>
          <w:szCs w:val="24"/>
        </w:rPr>
        <w:t>…</w:t>
      </w:r>
      <w:r>
        <w:rPr>
          <w:rFonts w:ascii="宋体" w:eastAsia="宋体" w:hAnsi="宋体" w:hint="eastAsia"/>
          <w:sz w:val="24"/>
          <w:szCs w:val="24"/>
        </w:rPr>
        <w:t>位分配到对应的桶数组中，达到排序的目的。属于稳定的排序算法</w:t>
      </w:r>
      <w:r w:rsidR="00734298">
        <w:rPr>
          <w:rFonts w:ascii="宋体" w:eastAsia="宋体" w:hAnsi="宋体" w:hint="eastAsia"/>
          <w:sz w:val="24"/>
          <w:szCs w:val="24"/>
        </w:rPr>
        <w:t>,用空间换时间，消耗的内存较大——因为有10个和元素组一样大小的同数组。</w:t>
      </w:r>
      <w:r w:rsidR="00F75D71">
        <w:rPr>
          <w:rFonts w:ascii="宋体" w:eastAsia="宋体" w:hAnsi="宋体" w:hint="eastAsia"/>
          <w:sz w:val="24"/>
          <w:szCs w:val="24"/>
        </w:rPr>
        <w:t>一般用在所有元素均为正数的情况，若有负数，需要做改进（取绝对值）。</w:t>
      </w:r>
    </w:p>
    <w:p w:rsidR="00342195" w:rsidRDefault="00342195" w:rsidP="0034219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8E3FE2" w:rsidRDefault="008E3FE2" w:rsidP="0034219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将数组中所有的数统一成一样的长度，不够长度的前面补零。从最低位个位开始排序：个 </w:t>
      </w:r>
      <w:r w:rsidRPr="008E3FE2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 xml:space="preserve">十 </w:t>
      </w:r>
      <w:r w:rsidRPr="008E3FE2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 xml:space="preserve">百 </w:t>
      </w:r>
      <w:r w:rsidRPr="008E3FE2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 xml:space="preserve">千 </w:t>
      </w:r>
      <w:r w:rsidRPr="008E3FE2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万</w:t>
      </w:r>
      <w:r>
        <w:rPr>
          <w:rFonts w:ascii="宋体" w:eastAsia="宋体" w:hAnsi="宋体"/>
          <w:sz w:val="24"/>
          <w:szCs w:val="24"/>
        </w:rPr>
        <w:t>…</w:t>
      </w:r>
      <w:r>
        <w:rPr>
          <w:rFonts w:ascii="宋体" w:eastAsia="宋体" w:hAnsi="宋体" w:hint="eastAsia"/>
          <w:sz w:val="24"/>
          <w:szCs w:val="24"/>
        </w:rPr>
        <w:t>需要遍历数组的次数=数组中最大数字的位数</w:t>
      </w:r>
      <w:r w:rsidR="00734298">
        <w:rPr>
          <w:rFonts w:ascii="宋体" w:eastAsia="宋体" w:hAnsi="宋体" w:hint="eastAsia"/>
          <w:sz w:val="24"/>
          <w:szCs w:val="24"/>
        </w:rPr>
        <w:t>，每遍历完一次数组，需将同数组中的元素放回元素组，下一次遍历数组，再从原数组中取出元素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8E3FE2" w:rsidRDefault="008E3FE2" w:rsidP="0034219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max</w:t>
      </w:r>
      <w:r>
        <w:rPr>
          <w:rFonts w:ascii="宋体" w:eastAsia="宋体" w:hAnsi="宋体"/>
          <w:sz w:val="24"/>
          <w:szCs w:val="24"/>
        </w:rPr>
        <w:t>(arr) = 1203</w:t>
      </w:r>
      <w:r>
        <w:rPr>
          <w:rFonts w:ascii="宋体" w:eastAsia="宋体" w:hAnsi="宋体" w:hint="eastAsia"/>
          <w:sz w:val="24"/>
          <w:szCs w:val="24"/>
        </w:rPr>
        <w:t>，则需要遍历4次数组</w:t>
      </w:r>
    </w:p>
    <w:p w:rsidR="00734298" w:rsidRDefault="00734298" w:rsidP="0034219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342195" w:rsidRDefault="0034219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42195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734298" w:rsidRDefault="00734298" w:rsidP="0073429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思路：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1、寻找数组中最大的元素--&gt;获取位数digits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2、for循环，将原数组按照个、十、百、千...的顺序遍历digits遍，放到桶中（每次遍历完成后，都从桶中取出结果，放回原数组）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73429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ort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[] bucketArr =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ew int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[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;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桶数组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bucketArrNum =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ew int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;         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记录每个桶中的元素个数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1、获取最大的元素--&gt;得到长度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ax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 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max &lt; 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)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max = 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];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2、进行桶排序：需要遍历 的顺序遍历digits遍 次数组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axLenght = (max + </w:t>
      </w:r>
      <w:r w:rsidRPr="0073429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"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.</w:t>
      </w:r>
      <w:r w:rsidRPr="0073429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length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;    </w:t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 </w:t>
      </w:r>
      <w:r w:rsidRPr="00734298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 xml:space="preserve">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最大元素的位数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digits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                     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元素某个位：个、十、百、千...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arrIndex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                  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原数组的索引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, unit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i &lt; maxLenght; i++, unit *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</w:t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3、元素放入桶中：按照个、十、百、千...的顺序遍历 digits 遍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j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j &lt; 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j++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digits = 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j] /unit %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bucketArr[digits][bucketArrNum[digits]] = 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j];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元素放入对应的桶中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bucketArrNum[digits]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++;                   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记录对应桶中的元素个数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}</w:t>
      </w:r>
    </w:p>
    <w:p w:rsidR="00734298" w:rsidRDefault="00734298" w:rsidP="0073429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734298" w:rsidRPr="00734298" w:rsidRDefault="00734298" w:rsidP="0073429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br/>
      </w:r>
      <w:r w:rsidRPr="0073429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4、遍历一次数组后：将元素放回原数组,等待下次遍历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j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j &lt; bucketArrNum.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j++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bucketArrNum[j] !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73429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x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x &lt; bucketArrNum[j]; x++){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</w:t>
      </w:r>
      <w:r w:rsidRPr="00734298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arrIndex++] = bucketArr[j][x];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}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bucketArrNum[j] = 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    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桶数组取完后，需要清零桶数组的计数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}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arrIndex=</w:t>
      </w:r>
      <w:r w:rsidRPr="0073429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                 </w:t>
      </w:r>
      <w:r w:rsidRPr="0073429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//清零原数组的索引值</w:t>
      </w:r>
      <w:r w:rsidRPr="0073429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}</w:t>
      </w:r>
      <w:r w:rsidRPr="0073429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734298" w:rsidRPr="00734298" w:rsidRDefault="00734298" w:rsidP="00734298">
      <w:pPr>
        <w:pStyle w:val="a3"/>
        <w:ind w:left="780" w:firstLineChars="0" w:firstLine="0"/>
        <w:rPr>
          <w:rFonts w:ascii="宋体" w:eastAsia="宋体" w:hAnsi="宋体"/>
          <w:b/>
          <w:sz w:val="24"/>
          <w:szCs w:val="24"/>
        </w:rPr>
      </w:pPr>
    </w:p>
    <w:p w:rsidR="0026136B" w:rsidRDefault="0026136B" w:rsidP="0026136B">
      <w:pPr>
        <w:widowControl/>
        <w:jc w:val="left"/>
        <w:rPr>
          <w:rFonts w:ascii="宋体" w:eastAsia="宋体" w:hAnsi="宋体"/>
          <w:sz w:val="24"/>
          <w:szCs w:val="24"/>
        </w:rPr>
      </w:pPr>
    </w:p>
    <w:p w:rsidR="0026136B" w:rsidRDefault="0026136B" w:rsidP="0026136B">
      <w:pPr>
        <w:widowControl/>
        <w:jc w:val="left"/>
        <w:rPr>
          <w:rFonts w:ascii="宋体" w:eastAsia="宋体" w:hAnsi="宋体"/>
          <w:sz w:val="24"/>
          <w:szCs w:val="24"/>
        </w:rPr>
      </w:pPr>
    </w:p>
    <w:p w:rsidR="004A616A" w:rsidRPr="0026136B" w:rsidRDefault="0026136B" w:rsidP="0026136B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F75D71" w:rsidRDefault="00F75D71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堆排序</w:t>
      </w:r>
    </w:p>
    <w:p w:rsidR="00F75D71" w:rsidRDefault="00C31048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 w:rsidRPr="00C31048">
        <w:rPr>
          <w:rFonts w:ascii="宋体" w:eastAsia="宋体" w:hAnsi="宋体" w:hint="eastAsia"/>
          <w:b/>
          <w:sz w:val="24"/>
          <w:szCs w:val="24"/>
        </w:rPr>
        <w:t>思想</w:t>
      </w:r>
      <w:r>
        <w:rPr>
          <w:rFonts w:ascii="宋体" w:eastAsia="宋体" w:hAnsi="宋体" w:hint="eastAsia"/>
          <w:sz w:val="24"/>
          <w:szCs w:val="24"/>
        </w:rPr>
        <w:t>：</w:t>
      </w:r>
      <w:r w:rsidR="00932039">
        <w:rPr>
          <w:rFonts w:ascii="宋体" w:eastAsia="宋体" w:hAnsi="宋体" w:hint="eastAsia"/>
          <w:sz w:val="24"/>
          <w:szCs w:val="24"/>
        </w:rPr>
        <w:t xml:space="preserve"> </w:t>
      </w:r>
    </w:p>
    <w:p w:rsidR="00C31048" w:rsidRDefault="00C31048" w:rsidP="003D7839">
      <w:pPr>
        <w:pStyle w:val="a3"/>
        <w:numPr>
          <w:ilvl w:val="0"/>
          <w:numId w:val="2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数组放入二叉树中（可以说是堆，大顶堆、小顶堆）</w:t>
      </w:r>
    </w:p>
    <w:p w:rsidR="00932039" w:rsidRDefault="00C31048" w:rsidP="00BF32AB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该二叉树的特点：</w:t>
      </w:r>
    </w:p>
    <w:p w:rsidR="00BF32AB" w:rsidRDefault="00BF32AB" w:rsidP="00BF32AB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B86868">
        <w:rPr>
          <w:rFonts w:ascii="宋体" w:eastAsia="宋体" w:hAnsi="宋体" w:hint="eastAsia"/>
          <w:b/>
          <w:sz w:val="24"/>
          <w:szCs w:val="24"/>
        </w:rPr>
        <w:t>大顶堆：</w:t>
      </w:r>
      <w:r w:rsidR="00B86868">
        <w:rPr>
          <w:rFonts w:ascii="宋体" w:eastAsia="宋体" w:hAnsi="宋体" w:hint="eastAsia"/>
          <w:sz w:val="24"/>
          <w:szCs w:val="24"/>
        </w:rPr>
        <w:t>所有父节点，都大于其左右子树</w:t>
      </w:r>
    </w:p>
    <w:p w:rsidR="00B86868" w:rsidRDefault="00B86868" w:rsidP="00B86868">
      <w:pPr>
        <w:pStyle w:val="a3"/>
        <w:ind w:left="2040" w:firstLineChars="0" w:firstLine="6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54E32539" wp14:editId="6701A414">
            <wp:extent cx="1809874" cy="1230923"/>
            <wp:effectExtent l="19050" t="19050" r="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20688" cy="12382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86868" w:rsidRDefault="00B86868" w:rsidP="00BF32AB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B86868">
        <w:rPr>
          <w:rFonts w:ascii="宋体" w:eastAsia="宋体" w:hAnsi="宋体" w:hint="eastAsia"/>
          <w:b/>
          <w:sz w:val="24"/>
          <w:szCs w:val="24"/>
        </w:rPr>
        <w:t>小顶堆：</w:t>
      </w:r>
      <w:r>
        <w:rPr>
          <w:rFonts w:ascii="宋体" w:eastAsia="宋体" w:hAnsi="宋体" w:hint="eastAsia"/>
          <w:sz w:val="24"/>
          <w:szCs w:val="24"/>
        </w:rPr>
        <w:t>所有父节点，都小于其左右子树</w:t>
      </w:r>
    </w:p>
    <w:p w:rsidR="00BF32AB" w:rsidRDefault="00BF32AB" w:rsidP="00B86868">
      <w:pPr>
        <w:pStyle w:val="a3"/>
        <w:ind w:left="2040" w:firstLineChars="0" w:firstLine="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="00B86868">
        <w:drawing>
          <wp:inline distT="0" distB="0" distL="0" distR="0" wp14:anchorId="6726282B" wp14:editId="2AC1E233">
            <wp:extent cx="1787770" cy="1245351"/>
            <wp:effectExtent l="19050" t="19050" r="317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10322" cy="12610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F7E61" w:rsidRDefault="001F7E61" w:rsidP="00B86868">
      <w:pPr>
        <w:pStyle w:val="a3"/>
        <w:ind w:left="2040" w:firstLineChars="0" w:firstLine="60"/>
        <w:rPr>
          <w:rFonts w:ascii="宋体" w:eastAsia="宋体" w:hAnsi="宋体"/>
          <w:sz w:val="24"/>
          <w:szCs w:val="24"/>
        </w:rPr>
      </w:pPr>
    </w:p>
    <w:p w:rsidR="00BF32AB" w:rsidRPr="001665C7" w:rsidRDefault="001F7E61" w:rsidP="003D7839">
      <w:pPr>
        <w:pStyle w:val="a3"/>
        <w:numPr>
          <w:ilvl w:val="0"/>
          <w:numId w:val="29"/>
        </w:numPr>
        <w:ind w:firstLineChars="0"/>
        <w:rPr>
          <w:rFonts w:ascii="宋体" w:eastAsia="宋体" w:hAnsi="宋体"/>
          <w:b/>
          <w:sz w:val="24"/>
          <w:szCs w:val="24"/>
          <w:highlight w:val="yellow"/>
        </w:rPr>
      </w:pPr>
      <w:r w:rsidRPr="001665C7">
        <w:rPr>
          <w:rFonts w:ascii="宋体" w:eastAsia="宋体" w:hAnsi="宋体" w:hint="eastAsia"/>
          <w:b/>
          <w:sz w:val="24"/>
          <w:szCs w:val="24"/>
          <w:highlight w:val="yellow"/>
        </w:rPr>
        <w:t>数组索引值和二叉树元素的索引值关系：</w:t>
      </w:r>
    </w:p>
    <w:p w:rsidR="001F7E61" w:rsidRDefault="001F7E61" w:rsidP="001F7E61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组索引值：index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0（从0开始），大小：arr.</w:t>
      </w:r>
      <w:r>
        <w:rPr>
          <w:rFonts w:ascii="宋体" w:eastAsia="宋体" w:hAnsi="宋体"/>
          <w:sz w:val="24"/>
          <w:szCs w:val="24"/>
        </w:rPr>
        <w:t>length</w:t>
      </w:r>
    </w:p>
    <w:p w:rsidR="001F7E61" w:rsidRDefault="001F7E61" w:rsidP="001F7E61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叉树中：</w:t>
      </w:r>
    </w:p>
    <w:p w:rsidR="001F7E61" w:rsidRDefault="001F7E61" w:rsidP="001F7E61">
      <w:pPr>
        <w:pStyle w:val="a3"/>
        <w:ind w:left="1620" w:firstLineChars="0" w:firstLine="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前节点下的左子树索引值：2*index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1</w:t>
      </w:r>
    </w:p>
    <w:p w:rsidR="001F7E61" w:rsidRDefault="001F7E61" w:rsidP="001F7E61">
      <w:pPr>
        <w:pStyle w:val="a3"/>
        <w:ind w:left="1620" w:firstLineChars="0" w:firstLine="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前节点下的右子树索引值：2*index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2</w:t>
      </w:r>
    </w:p>
    <w:p w:rsidR="001F7E61" w:rsidRDefault="001F7E61" w:rsidP="001F7E61">
      <w:pPr>
        <w:pStyle w:val="a3"/>
        <w:ind w:left="1620" w:firstLineChars="0" w:firstLine="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叉树中，倒数第二层的索引值：[</w:t>
      </w:r>
      <w:r w:rsidR="007547DE"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 w:hint="eastAsia"/>
          <w:sz w:val="24"/>
          <w:szCs w:val="24"/>
        </w:rPr>
        <w:t>arr.</w:t>
      </w:r>
      <w:r>
        <w:rPr>
          <w:rFonts w:ascii="宋体" w:eastAsia="宋体" w:hAnsi="宋体"/>
          <w:sz w:val="24"/>
          <w:szCs w:val="24"/>
        </w:rPr>
        <w:t>length</w:t>
      </w:r>
      <w:r>
        <w:rPr>
          <w:rFonts w:ascii="宋体" w:eastAsia="宋体" w:hAnsi="宋体" w:hint="eastAsia"/>
          <w:sz w:val="24"/>
          <w:szCs w:val="24"/>
        </w:rPr>
        <w:t>/2</w:t>
      </w:r>
      <w:r w:rsidR="007547DE">
        <w:rPr>
          <w:rFonts w:ascii="宋体" w:eastAsia="宋体" w:hAnsi="宋体" w:hint="eastAsia"/>
          <w:sz w:val="24"/>
          <w:szCs w:val="24"/>
        </w:rPr>
        <w:t>)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1]</w:t>
      </w:r>
    </w:p>
    <w:p w:rsidR="001F7E61" w:rsidRPr="001F7E61" w:rsidRDefault="001F7E61" w:rsidP="001F7E61">
      <w:pPr>
        <w:pStyle w:val="a3"/>
        <w:ind w:left="1620" w:firstLineChars="0" w:firstLine="60"/>
        <w:rPr>
          <w:rFonts w:ascii="宋体" w:eastAsia="宋体" w:hAnsi="宋体"/>
          <w:sz w:val="24"/>
          <w:szCs w:val="24"/>
        </w:rPr>
      </w:pPr>
    </w:p>
    <w:p w:rsidR="003C110D" w:rsidRDefault="00CA38A8" w:rsidP="003D7839">
      <w:pPr>
        <w:pStyle w:val="a3"/>
        <w:numPr>
          <w:ilvl w:val="0"/>
          <w:numId w:val="2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A38A8">
        <w:rPr>
          <w:rFonts w:ascii="宋体" w:eastAsia="宋体" w:hAnsi="宋体" w:hint="eastAsia"/>
          <w:b/>
          <w:sz w:val="24"/>
          <w:szCs w:val="24"/>
        </w:rPr>
        <w:t>如何进行排序：</w:t>
      </w:r>
    </w:p>
    <w:p w:rsidR="00CA38A8" w:rsidRPr="003C110D" w:rsidRDefault="00CA38A8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C110D">
        <w:rPr>
          <w:rFonts w:ascii="宋体" w:eastAsia="宋体" w:hAnsi="宋体"/>
          <w:sz w:val="24"/>
          <w:szCs w:val="24"/>
        </w:rPr>
        <w:t>先将无序数列排成堆</w:t>
      </w:r>
      <w:r w:rsidR="006417C7">
        <w:rPr>
          <w:rFonts w:ascii="宋体" w:eastAsia="宋体" w:hAnsi="宋体" w:hint="eastAsia"/>
          <w:sz w:val="24"/>
          <w:szCs w:val="24"/>
        </w:rPr>
        <w:t>（二叉树）</w:t>
      </w:r>
    </w:p>
    <w:p w:rsidR="00CA38A8" w:rsidRPr="00CA38A8" w:rsidRDefault="00CA38A8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 w:rsidRPr="00CA38A8">
        <w:rPr>
          <w:rFonts w:ascii="宋体" w:eastAsia="宋体" w:hAnsi="宋体"/>
          <w:sz w:val="24"/>
          <w:szCs w:val="24"/>
        </w:rPr>
        <w:t>在将排好序的堆顶元素和现数组最后一个元素交换，然后再对除最后一个元素外的数组进行堆调整</w:t>
      </w:r>
    </w:p>
    <w:p w:rsidR="003C110D" w:rsidRDefault="00CA38A8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 w:rsidRPr="00CA38A8">
        <w:rPr>
          <w:rFonts w:ascii="宋体" w:eastAsia="宋体" w:hAnsi="宋体"/>
          <w:sz w:val="24"/>
          <w:szCs w:val="24"/>
        </w:rPr>
        <w:t>将堆调整后的数组的堆顶元素，和数组倒数第二个元素进行交换，再进行除末尾两个元素外的数组进行堆调整</w:t>
      </w:r>
    </w:p>
    <w:p w:rsidR="00CA38A8" w:rsidRDefault="00CA38A8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 w:rsidRPr="003C110D">
        <w:rPr>
          <w:rFonts w:ascii="宋体" w:eastAsia="宋体" w:hAnsi="宋体"/>
          <w:sz w:val="24"/>
          <w:szCs w:val="24"/>
        </w:rPr>
        <w:t>.....以此循环，直到所有元素排完</w:t>
      </w:r>
    </w:p>
    <w:p w:rsidR="003D0EF3" w:rsidRPr="003C110D" w:rsidRDefault="003D0EF3" w:rsidP="003D0EF3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</w:p>
    <w:p w:rsidR="00CA38A8" w:rsidRDefault="000D6A8D" w:rsidP="00CA38A8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3D0EF3">
        <w:rPr>
          <w:rFonts w:ascii="宋体" w:eastAsia="宋体" w:hAnsi="宋体" w:hint="eastAsia"/>
          <w:b/>
          <w:sz w:val="24"/>
          <w:szCs w:val="24"/>
        </w:rPr>
        <w:t>注：</w:t>
      </w:r>
      <w:r>
        <w:rPr>
          <w:rFonts w:ascii="宋体" w:eastAsia="宋体" w:hAnsi="宋体" w:hint="eastAsia"/>
          <w:sz w:val="24"/>
          <w:szCs w:val="24"/>
        </w:rPr>
        <w:t>大顶堆排完之后，结果为从小到大排序</w:t>
      </w:r>
    </w:p>
    <w:p w:rsidR="000D6A8D" w:rsidRDefault="000D6A8D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小顶堆排完之后，结果为从大到小</w:t>
      </w:r>
      <w:r w:rsidR="00790463">
        <w:rPr>
          <w:rFonts w:ascii="宋体" w:eastAsia="宋体" w:hAnsi="宋体" w:hint="eastAsia"/>
          <w:sz w:val="24"/>
          <w:szCs w:val="24"/>
        </w:rPr>
        <w:t>排序</w:t>
      </w:r>
    </w:p>
    <w:p w:rsidR="00367F70" w:rsidRDefault="00367F70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</w:p>
    <w:p w:rsidR="00367F70" w:rsidRDefault="00367F70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</w:p>
    <w:p w:rsidR="00367F70" w:rsidRDefault="00367F70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</w:p>
    <w:p w:rsidR="00367F70" w:rsidRDefault="00367F70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</w:p>
    <w:p w:rsidR="00367F70" w:rsidRDefault="00367F70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</w:p>
    <w:p w:rsidR="00367F70" w:rsidRPr="00367F70" w:rsidRDefault="00367F70" w:rsidP="00367F70">
      <w:pPr>
        <w:pStyle w:val="a3"/>
        <w:ind w:left="1200" w:firstLineChars="0" w:firstLine="480"/>
        <w:rPr>
          <w:rFonts w:ascii="宋体" w:eastAsia="宋体" w:hAnsi="宋体"/>
          <w:sz w:val="24"/>
          <w:szCs w:val="24"/>
        </w:rPr>
      </w:pPr>
    </w:p>
    <w:p w:rsidR="00BF32AB" w:rsidRPr="00367F70" w:rsidRDefault="00367F70" w:rsidP="003D7839">
      <w:pPr>
        <w:pStyle w:val="a3"/>
        <w:numPr>
          <w:ilvl w:val="0"/>
          <w:numId w:val="2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67F70">
        <w:rPr>
          <w:rFonts w:ascii="宋体" w:eastAsia="宋体" w:hAnsi="宋体" w:hint="eastAsia"/>
          <w:b/>
          <w:sz w:val="24"/>
          <w:szCs w:val="24"/>
        </w:rPr>
        <w:lastRenderedPageBreak/>
        <w:t>示例：</w:t>
      </w:r>
      <w:r w:rsidRPr="00E12C18">
        <w:rPr>
          <w:rFonts w:ascii="宋体" w:eastAsia="宋体" w:hAnsi="宋体" w:hint="eastAsia"/>
          <w:b/>
          <w:color w:val="FF0000"/>
          <w:sz w:val="24"/>
          <w:szCs w:val="24"/>
        </w:rPr>
        <w:t>堆</w:t>
      </w:r>
      <w:r w:rsidR="009053C8">
        <w:rPr>
          <w:rFonts w:ascii="宋体" w:eastAsia="宋体" w:hAnsi="宋体" w:hint="eastAsia"/>
          <w:b/>
          <w:color w:val="FF0000"/>
          <w:sz w:val="24"/>
          <w:szCs w:val="24"/>
        </w:rPr>
        <w:t>排序</w:t>
      </w:r>
      <w:r w:rsidRPr="00367F70">
        <w:rPr>
          <w:rFonts w:ascii="宋体" w:eastAsia="宋体" w:hAnsi="宋体" w:hint="eastAsia"/>
          <w:b/>
          <w:sz w:val="24"/>
          <w:szCs w:val="24"/>
        </w:rPr>
        <w:t>的过程</w:t>
      </w:r>
    </w:p>
    <w:p w:rsidR="00367F70" w:rsidRPr="00E12C18" w:rsidRDefault="00E12C18" w:rsidP="003D7839">
      <w:pPr>
        <w:pStyle w:val="a3"/>
        <w:numPr>
          <w:ilvl w:val="0"/>
          <w:numId w:val="3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12C18">
        <w:rPr>
          <w:rFonts w:ascii="宋体" w:eastAsia="宋体" w:hAnsi="宋体" w:hint="eastAsia"/>
          <w:b/>
          <w:sz w:val="24"/>
          <w:szCs w:val="24"/>
        </w:rPr>
        <w:t>无序</w:t>
      </w:r>
      <w:r>
        <w:rPr>
          <w:rFonts w:ascii="宋体" w:eastAsia="宋体" w:hAnsi="宋体" w:hint="eastAsia"/>
          <w:b/>
          <w:sz w:val="24"/>
          <w:szCs w:val="24"/>
        </w:rPr>
        <w:t>队列</w:t>
      </w:r>
      <w:r w:rsidRPr="00E12C18">
        <w:rPr>
          <w:rFonts w:ascii="宋体" w:eastAsia="宋体" w:hAnsi="宋体" w:hint="eastAsia"/>
          <w:b/>
          <w:sz w:val="24"/>
          <w:szCs w:val="24"/>
        </w:rPr>
        <w:t>如下：</w:t>
      </w:r>
    </w:p>
    <w:p w:rsidR="00E12C18" w:rsidRP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383DFFBE" wp14:editId="4BC58004">
            <wp:extent cx="1553308" cy="1361326"/>
            <wp:effectExtent l="19050" t="19050" r="889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70038" cy="13759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2C18" w:rsidRPr="00E12C18" w:rsidRDefault="00E12C18" w:rsidP="003D7839">
      <w:pPr>
        <w:pStyle w:val="a3"/>
        <w:numPr>
          <w:ilvl w:val="0"/>
          <w:numId w:val="3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12C18">
        <w:rPr>
          <w:rFonts w:ascii="宋体" w:eastAsia="宋体" w:hAnsi="宋体" w:hint="eastAsia"/>
          <w:b/>
          <w:sz w:val="24"/>
          <w:szCs w:val="24"/>
        </w:rPr>
        <w:t>进行局部堆排序：</w:t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BC43598" wp14:editId="6F39684E">
            <wp:extent cx="3282462" cy="1377243"/>
            <wp:effectExtent l="19050" t="1905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02679" cy="1385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80CC2F1" wp14:editId="7AA3C8DF">
            <wp:extent cx="3281073" cy="1342293"/>
            <wp:effectExtent l="19050" t="1905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00227" cy="13501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797E0F1" wp14:editId="66A35890">
            <wp:extent cx="3305745" cy="1312985"/>
            <wp:effectExtent l="19050" t="19050" r="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5808" cy="13288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F6395" w:rsidRDefault="00EF6395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12C18" w:rsidRPr="00E12C18" w:rsidRDefault="00E12C18" w:rsidP="003D7839">
      <w:pPr>
        <w:pStyle w:val="a3"/>
        <w:numPr>
          <w:ilvl w:val="0"/>
          <w:numId w:val="3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12C18">
        <w:rPr>
          <w:rFonts w:ascii="宋体" w:eastAsia="宋体" w:hAnsi="宋体" w:hint="eastAsia"/>
          <w:b/>
          <w:sz w:val="24"/>
          <w:szCs w:val="24"/>
        </w:rPr>
        <w:lastRenderedPageBreak/>
        <w:t>将当前最大元素放到数组末尾，并进行堆调整</w:t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DFB1AEE" wp14:editId="27DDE0EF">
            <wp:extent cx="3323492" cy="1317633"/>
            <wp:effectExtent l="19050" t="1905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52114" cy="13289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B49EBF6" wp14:editId="11BC68F2">
            <wp:extent cx="3291205" cy="1207356"/>
            <wp:effectExtent l="19050" t="19050" r="444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25632" cy="12199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12C18" w:rsidRPr="00E12C18" w:rsidRDefault="00E12C18" w:rsidP="003D7839">
      <w:pPr>
        <w:pStyle w:val="a3"/>
        <w:numPr>
          <w:ilvl w:val="0"/>
          <w:numId w:val="3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12C18">
        <w:rPr>
          <w:rFonts w:ascii="宋体" w:eastAsia="宋体" w:hAnsi="宋体" w:hint="eastAsia"/>
          <w:b/>
          <w:sz w:val="24"/>
          <w:szCs w:val="24"/>
        </w:rPr>
        <w:t>重复上述排序：</w:t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AE7C6C3" wp14:editId="5EA96226">
            <wp:extent cx="3308754" cy="1312985"/>
            <wp:effectExtent l="19050" t="19050" r="6350" b="190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28845" cy="132095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2C18" w:rsidRDefault="00E12C18" w:rsidP="00E12C18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E12C18" w:rsidRPr="00EF6395" w:rsidRDefault="00E12C18" w:rsidP="003D7839">
      <w:pPr>
        <w:pStyle w:val="a3"/>
        <w:numPr>
          <w:ilvl w:val="0"/>
          <w:numId w:val="3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F6395">
        <w:rPr>
          <w:rFonts w:ascii="宋体" w:eastAsia="宋体" w:hAnsi="宋体" w:hint="eastAsia"/>
          <w:b/>
          <w:sz w:val="24"/>
          <w:szCs w:val="24"/>
        </w:rPr>
        <w:t>最终结果：</w:t>
      </w:r>
    </w:p>
    <w:p w:rsidR="00367F70" w:rsidRPr="0029478D" w:rsidRDefault="00EF6395" w:rsidP="0029478D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0ED84F94" wp14:editId="7275BBFB">
            <wp:extent cx="1776276" cy="1647093"/>
            <wp:effectExtent l="19050" t="1905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800289" cy="166935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12C18">
        <w:rPr>
          <w:rFonts w:ascii="宋体" w:eastAsia="宋体" w:hAnsi="宋体"/>
          <w:sz w:val="24"/>
          <w:szCs w:val="24"/>
        </w:rPr>
        <w:t xml:space="preserve"> </w:t>
      </w:r>
    </w:p>
    <w:p w:rsidR="00367F70" w:rsidRDefault="00367F70" w:rsidP="003D7839">
      <w:pPr>
        <w:pStyle w:val="a3"/>
        <w:numPr>
          <w:ilvl w:val="0"/>
          <w:numId w:val="29"/>
        </w:numPr>
        <w:ind w:firstLineChars="0"/>
        <w:rPr>
          <w:rFonts w:ascii="宋体" w:eastAsia="宋体" w:hAnsi="宋体"/>
          <w:sz w:val="24"/>
          <w:szCs w:val="24"/>
        </w:rPr>
      </w:pPr>
    </w:p>
    <w:p w:rsidR="00932039" w:rsidRDefault="00932039" w:rsidP="00932039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932039" w:rsidRDefault="00932039" w:rsidP="00932039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932039" w:rsidRDefault="00932039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F75D71" w:rsidRPr="007D053F" w:rsidRDefault="00F75D71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 w:rsidRPr="007D053F">
        <w:rPr>
          <w:rFonts w:ascii="宋体" w:eastAsia="宋体" w:hAnsi="宋体"/>
          <w:sz w:val="24"/>
          <w:szCs w:val="24"/>
        </w:rPr>
        <w:br w:type="page"/>
      </w:r>
    </w:p>
    <w:p w:rsidR="004A616A" w:rsidRPr="00515514" w:rsidRDefault="00F75D71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排序算法总结：</w:t>
      </w:r>
      <w:r w:rsidR="00515514" w:rsidRPr="00515514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515514" w:rsidRPr="00D76FE1" w:rsidRDefault="00F75D71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76FE1">
        <w:rPr>
          <w:rFonts w:ascii="宋体" w:eastAsia="宋体" w:hAnsi="宋体" w:hint="eastAsia"/>
          <w:b/>
          <w:sz w:val="24"/>
          <w:szCs w:val="24"/>
        </w:rPr>
        <w:t>排序算法稳不稳定：</w:t>
      </w:r>
    </w:p>
    <w:p w:rsidR="00F75D71" w:rsidRDefault="00F75D71" w:rsidP="00F75D71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D76FE1">
        <w:rPr>
          <w:rFonts w:ascii="宋体" w:eastAsia="宋体" w:hAnsi="宋体" w:hint="eastAsia"/>
          <w:b/>
          <w:sz w:val="24"/>
          <w:szCs w:val="24"/>
        </w:rPr>
        <w:t>稳定：</w:t>
      </w:r>
      <w:r w:rsidR="00D76FE1">
        <w:rPr>
          <w:rFonts w:ascii="宋体" w:eastAsia="宋体" w:hAnsi="宋体" w:hint="eastAsia"/>
          <w:sz w:val="24"/>
          <w:szCs w:val="24"/>
        </w:rPr>
        <w:t>原数组中，未排序前：a在b前面</w:t>
      </w:r>
    </w:p>
    <w:p w:rsidR="00D76FE1" w:rsidRPr="00D76FE1" w:rsidRDefault="00D76FE1" w:rsidP="00F75D71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            </w:t>
      </w:r>
      <w:r>
        <w:rPr>
          <w:rFonts w:ascii="宋体" w:eastAsia="宋体" w:hAnsi="宋体" w:hint="eastAsia"/>
          <w:sz w:val="24"/>
          <w:szCs w:val="24"/>
        </w:rPr>
        <w:t>排序后：a依然在b前面</w:t>
      </w:r>
    </w:p>
    <w:p w:rsidR="00F75D71" w:rsidRDefault="00D76FE1" w:rsidP="00F75D71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D76FE1">
        <w:rPr>
          <w:rFonts w:ascii="宋体" w:eastAsia="宋体" w:hAnsi="宋体" w:hint="eastAsia"/>
          <w:b/>
          <w:sz w:val="24"/>
          <w:szCs w:val="24"/>
        </w:rPr>
        <w:t>不稳定：</w:t>
      </w:r>
      <w:r>
        <w:rPr>
          <w:rFonts w:ascii="宋体" w:eastAsia="宋体" w:hAnsi="宋体" w:hint="eastAsia"/>
          <w:sz w:val="24"/>
          <w:szCs w:val="24"/>
        </w:rPr>
        <w:t>原数组中，未排序前：a在b前面</w:t>
      </w:r>
    </w:p>
    <w:p w:rsidR="00D76FE1" w:rsidRDefault="00D76FE1" w:rsidP="00F75D71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           </w:t>
      </w:r>
      <w:r>
        <w:rPr>
          <w:rFonts w:ascii="宋体" w:eastAsia="宋体" w:hAnsi="宋体" w:hint="eastAsia"/>
          <w:sz w:val="24"/>
          <w:szCs w:val="24"/>
        </w:rPr>
        <w:t>排序后：a可能在b前后面</w:t>
      </w:r>
    </w:p>
    <w:p w:rsidR="009863C4" w:rsidRDefault="009863C4" w:rsidP="00F75D71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92006" w:rsidRPr="00C92006" w:rsidRDefault="00C9200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92006">
        <w:rPr>
          <w:rFonts w:ascii="宋体" w:eastAsia="宋体" w:hAnsi="宋体" w:hint="eastAsia"/>
          <w:b/>
          <w:sz w:val="24"/>
          <w:szCs w:val="24"/>
        </w:rPr>
        <w:t>内排序、外排序：</w:t>
      </w:r>
    </w:p>
    <w:p w:rsidR="00C92006" w:rsidRDefault="00C92006" w:rsidP="00C9200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C92006">
        <w:rPr>
          <w:rFonts w:ascii="宋体" w:eastAsia="宋体" w:hAnsi="宋体" w:hint="eastAsia"/>
          <w:b/>
          <w:sz w:val="24"/>
          <w:szCs w:val="24"/>
        </w:rPr>
        <w:t>内排序：</w:t>
      </w:r>
      <w:r>
        <w:rPr>
          <w:rFonts w:ascii="宋体" w:eastAsia="宋体" w:hAnsi="宋体" w:hint="eastAsia"/>
          <w:sz w:val="24"/>
          <w:szCs w:val="24"/>
        </w:rPr>
        <w:t>所有排序操作都在内存中完成</w:t>
      </w:r>
    </w:p>
    <w:p w:rsidR="00F75D71" w:rsidRDefault="00C92006" w:rsidP="00C9200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C92006">
        <w:rPr>
          <w:rFonts w:ascii="宋体" w:eastAsia="宋体" w:hAnsi="宋体" w:hint="eastAsia"/>
          <w:b/>
          <w:sz w:val="24"/>
          <w:szCs w:val="24"/>
        </w:rPr>
        <w:t>外排序：</w:t>
      </w:r>
      <w:r>
        <w:rPr>
          <w:rFonts w:ascii="宋体" w:eastAsia="宋体" w:hAnsi="宋体" w:hint="eastAsia"/>
          <w:sz w:val="24"/>
          <w:szCs w:val="24"/>
        </w:rPr>
        <w:t>数据量大，将数据存放在磁盘中，通过磁盘、内存数据交换进行排序；</w:t>
      </w:r>
      <w:r w:rsidR="00F75D71">
        <w:rPr>
          <w:rFonts w:ascii="宋体" w:eastAsia="宋体" w:hAnsi="宋体"/>
          <w:sz w:val="24"/>
          <w:szCs w:val="24"/>
        </w:rPr>
        <w:t xml:space="preserve"> </w:t>
      </w:r>
    </w:p>
    <w:p w:rsidR="009863C4" w:rsidRDefault="009863C4" w:rsidP="00C9200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F75D71" w:rsidRPr="009863C4" w:rsidRDefault="009863C4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863C4">
        <w:rPr>
          <w:rFonts w:ascii="宋体" w:eastAsia="宋体" w:hAnsi="宋体" w:hint="eastAsia"/>
          <w:b/>
          <w:sz w:val="24"/>
          <w:szCs w:val="24"/>
        </w:rPr>
        <w:t>时间复杂度、空间复杂度：</w:t>
      </w:r>
    </w:p>
    <w:p w:rsidR="009863C4" w:rsidRDefault="009863C4" w:rsidP="009863C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9863C4">
        <w:rPr>
          <w:rFonts w:ascii="宋体" w:eastAsia="宋体" w:hAnsi="宋体" w:hint="eastAsia"/>
          <w:b/>
          <w:sz w:val="24"/>
          <w:szCs w:val="24"/>
        </w:rPr>
        <w:t>时间复杂度：</w:t>
      </w:r>
      <w:r>
        <w:rPr>
          <w:rFonts w:ascii="宋体" w:eastAsia="宋体" w:hAnsi="宋体" w:hint="eastAsia"/>
          <w:sz w:val="24"/>
          <w:szCs w:val="24"/>
        </w:rPr>
        <w:t>算法执行耗费的时间</w:t>
      </w:r>
    </w:p>
    <w:p w:rsidR="009863C4" w:rsidRDefault="009863C4" w:rsidP="009863C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9863C4">
        <w:rPr>
          <w:rFonts w:ascii="宋体" w:eastAsia="宋体" w:hAnsi="宋体" w:hint="eastAsia"/>
          <w:b/>
          <w:sz w:val="24"/>
          <w:szCs w:val="24"/>
        </w:rPr>
        <w:t>空间复杂度：</w:t>
      </w:r>
      <w:r>
        <w:rPr>
          <w:rFonts w:ascii="宋体" w:eastAsia="宋体" w:hAnsi="宋体" w:hint="eastAsia"/>
          <w:sz w:val="24"/>
          <w:szCs w:val="24"/>
        </w:rPr>
        <w:t>算法执行所占用的内存空间</w:t>
      </w:r>
    </w:p>
    <w:p w:rsidR="009863C4" w:rsidRDefault="009863C4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</w:p>
    <w:p w:rsidR="00515514" w:rsidRDefault="00515514" w:rsidP="00515514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515514" w:rsidRPr="00515514" w:rsidRDefault="00515514" w:rsidP="00515514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515514" w:rsidRPr="0067428A" w:rsidRDefault="00515514" w:rsidP="00515514">
      <w:pPr>
        <w:pStyle w:val="2"/>
        <w:jc w:val="center"/>
        <w:rPr>
          <w:rFonts w:ascii="宋体" w:eastAsia="宋体" w:hAnsi="宋体"/>
        </w:rPr>
      </w:pPr>
      <w:r w:rsidRPr="0067428A">
        <w:rPr>
          <w:rFonts w:ascii="宋体" w:eastAsia="宋体" w:hAnsi="宋体" w:hint="eastAsia"/>
        </w:rPr>
        <w:lastRenderedPageBreak/>
        <w:t>查找</w:t>
      </w:r>
    </w:p>
    <w:p w:rsidR="00594D24" w:rsidRPr="00594D24" w:rsidRDefault="00594D24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94D24">
        <w:rPr>
          <w:rFonts w:ascii="宋体" w:eastAsia="宋体" w:hAnsi="宋体" w:hint="eastAsia"/>
          <w:b/>
          <w:sz w:val="24"/>
          <w:szCs w:val="24"/>
        </w:rPr>
        <w:t>二分查找：</w:t>
      </w:r>
    </w:p>
    <w:p w:rsidR="00594D24" w:rsidRPr="00594D24" w:rsidRDefault="00594D24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94D24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594D24" w:rsidRDefault="00594D24" w:rsidP="00594D2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组必须是有序的，才能使用二分查找。</w:t>
      </w:r>
    </w:p>
    <w:p w:rsidR="00594D24" w:rsidRDefault="00594D24" w:rsidP="00594D2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594D24" w:rsidRDefault="00594D24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250A8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EA0192" w:rsidRPr="00EA0192" w:rsidRDefault="00EA0192" w:rsidP="00EA0192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List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Integer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 </w:t>
      </w:r>
      <w:r w:rsidRPr="00EA019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e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,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ight,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findVal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如果满足：终止条件，left &gt; right，退出递归</w:t>
      </w:r>
      <w:r w:rsidR="0046257A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——没有找到元素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 &gt; right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new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ArrayList&lt;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Integer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()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dIndex = (left + right) /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idVal = arr[midIndex]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右递归查找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findVal &gt; midVal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EA019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e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arr,midIndex +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right,findVal)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左递归查找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 if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findVal &lt; midVal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EA019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e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arr,left,midIndex -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findVal)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找到相应的元素：继续搜索该元素左右两边的相同元素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//左查找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Index = midIndex -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tempIndex &lt;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|| arr[tempIndex] != findVal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EA019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A019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I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dex)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tempIndex--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插入第一次找到的值得索引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A019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midIndex)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A019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右查找</w:t>
      </w:r>
      <w:r w:rsidRPr="00EA019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Index = midIndex + </w:t>
      </w:r>
      <w:r w:rsidRPr="00EA0192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Index &gt; arr.</w:t>
      </w:r>
      <w:r w:rsidRPr="00EA019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|| arr[tempIndex] != findVal){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EA019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A019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Index)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        tempIndex++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t xml:space="preserve">        </w:t>
      </w:r>
      <w:r w:rsidRPr="00EA019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EA019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A019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EA0192" w:rsidRPr="00EA0192" w:rsidRDefault="00EA0192" w:rsidP="00EA019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515514" w:rsidRDefault="00515514" w:rsidP="00594D24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062119" w:rsidRDefault="00062119" w:rsidP="00594D24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062119" w:rsidRPr="00062119" w:rsidRDefault="00062119" w:rsidP="00062119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515514" w:rsidRPr="00062119" w:rsidRDefault="00062119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62119">
        <w:rPr>
          <w:rFonts w:ascii="宋体" w:eastAsia="宋体" w:hAnsi="宋体" w:hint="eastAsia"/>
          <w:b/>
          <w:sz w:val="24"/>
          <w:szCs w:val="24"/>
        </w:rPr>
        <w:lastRenderedPageBreak/>
        <w:t>插值查找：</w:t>
      </w:r>
    </w:p>
    <w:p w:rsidR="00062119" w:rsidRPr="00062119" w:rsidRDefault="00062119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62119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062119" w:rsidRDefault="007A6FE3" w:rsidP="00062119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分查找的</w:t>
      </w:r>
      <w:r w:rsidR="00062119">
        <w:rPr>
          <w:rFonts w:ascii="宋体" w:eastAsia="宋体" w:hAnsi="宋体" w:hint="eastAsia"/>
          <w:sz w:val="24"/>
          <w:szCs w:val="24"/>
        </w:rPr>
        <w:t>改进版，自动定位查找的位置，查找次数较少</w:t>
      </w:r>
      <w:r w:rsidR="002E0741">
        <w:rPr>
          <w:rFonts w:ascii="宋体" w:eastAsia="宋体" w:hAnsi="宋体" w:hint="eastAsia"/>
          <w:sz w:val="24"/>
          <w:szCs w:val="24"/>
        </w:rPr>
        <w:t>，一次就可以定位到查找的元素。</w:t>
      </w:r>
    </w:p>
    <w:p w:rsidR="00062119" w:rsidRDefault="00EE7D7D" w:rsidP="003D7839">
      <w:pPr>
        <w:pStyle w:val="a3"/>
        <w:numPr>
          <w:ilvl w:val="0"/>
          <w:numId w:val="22"/>
        </w:numPr>
        <w:ind w:firstLineChars="0"/>
        <w:rPr>
          <w:rFonts w:ascii="宋体" w:eastAsia="宋体" w:hAnsi="宋体"/>
          <w:sz w:val="24"/>
          <w:szCs w:val="24"/>
        </w:rPr>
      </w:pPr>
      <w:r w:rsidRPr="00EE7D7D">
        <w:rPr>
          <w:rFonts w:ascii="宋体" w:eastAsia="宋体" w:hAnsi="宋体" w:hint="eastAsia"/>
          <w:b/>
          <w:sz w:val="24"/>
          <w:szCs w:val="24"/>
        </w:rPr>
        <w:t>适用于：</w:t>
      </w:r>
      <w:r w:rsidR="00053F62">
        <w:rPr>
          <w:rFonts w:ascii="宋体" w:eastAsia="宋体" w:hAnsi="宋体" w:hint="eastAsia"/>
          <w:b/>
          <w:sz w:val="24"/>
          <w:szCs w:val="24"/>
        </w:rPr>
        <w:t>数组有序、</w:t>
      </w:r>
      <w:r>
        <w:rPr>
          <w:rFonts w:ascii="宋体" w:eastAsia="宋体" w:hAnsi="宋体" w:hint="eastAsia"/>
          <w:sz w:val="24"/>
          <w:szCs w:val="24"/>
        </w:rPr>
        <w:t>数据量大、数据分布均匀的数组，当数据分布不均匀，查找效率并不高。</w:t>
      </w:r>
    </w:p>
    <w:p w:rsidR="00EA0192" w:rsidRPr="00EA0192" w:rsidRDefault="00EA0192" w:rsidP="003D7839">
      <w:pPr>
        <w:pStyle w:val="a3"/>
        <w:numPr>
          <w:ilvl w:val="0"/>
          <w:numId w:val="2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A0192">
        <w:rPr>
          <w:rFonts w:ascii="宋体" w:eastAsia="宋体" w:hAnsi="宋体" w:hint="eastAsia"/>
          <w:b/>
          <w:sz w:val="24"/>
          <w:szCs w:val="24"/>
        </w:rPr>
        <w:t>使用的公式：</w:t>
      </w:r>
    </w:p>
    <w:p w:rsidR="00EA0192" w:rsidRDefault="00EA0192" w:rsidP="00EE7D7D">
      <w:pPr>
        <w:pStyle w:val="a3"/>
        <w:ind w:left="780" w:firstLine="480"/>
        <w:rPr>
          <w:rFonts w:ascii="宋体" w:eastAsia="宋体" w:hAnsi="宋体"/>
          <w:sz w:val="24"/>
          <w:szCs w:val="24"/>
        </w:rPr>
      </w:pPr>
      <w:r w:rsidRPr="00EA0192">
        <w:rPr>
          <w:rFonts w:ascii="宋体" w:eastAsia="宋体" w:hAnsi="宋体"/>
          <w:position w:val="-28"/>
          <w:sz w:val="24"/>
          <w:szCs w:val="24"/>
        </w:rPr>
        <w:object w:dxaOrig="5080" w:dyaOrig="660">
          <v:shape id="_x0000_i1026" type="#_x0000_t75" style="width:253.85pt;height:33.25pt" o:ole="">
            <v:imagedata r:id="rId25" o:title=""/>
          </v:shape>
          <o:OLEObject Type="Embed" ProgID="Equation.DSMT4" ShapeID="_x0000_i1026" DrawAspect="Content" ObjectID="_1638813114" r:id="rId26"/>
        </w:objec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，说明如下：</w:t>
      </w:r>
    </w:p>
    <w:p w:rsidR="00EA0192" w:rsidRDefault="00EA0192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前提：原数组排序方式：从小到大</w:t>
      </w:r>
    </w:p>
    <w:p w:rsidR="00EA0192" w:rsidRDefault="00EA0192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left：当前左索引</w:t>
      </w:r>
    </w:p>
    <w:p w:rsidR="00EA0192" w:rsidRDefault="00EA0192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right：当前右索引</w:t>
      </w:r>
    </w:p>
    <w:p w:rsidR="00EA0192" w:rsidRDefault="00EA0192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dVal：查找的元素数值</w:t>
      </w:r>
    </w:p>
    <w:p w:rsidR="00EA0192" w:rsidRDefault="00EA0192" w:rsidP="003D7839">
      <w:pPr>
        <w:pStyle w:val="a3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idIndex：最终定位索引位置</w:t>
      </w:r>
    </w:p>
    <w:p w:rsidR="00EA0192" w:rsidRDefault="00EA0192" w:rsidP="00EA0192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062119" w:rsidRDefault="00062119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62119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D01F7C" w:rsidRDefault="00D01F7C" w:rsidP="00D01F7C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List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Integer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 </w:t>
      </w:r>
      <w:r w:rsidRPr="00D01F7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,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ight,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findVal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提前结束查找</w:t>
      </w:r>
      <w:r w:rsidR="0067510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没有找到元素</w:t>
      </w:r>
      <w:r w:rsidRPr="00D01F7C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 &gt; right || findVal &lt; arr[left] || findVal &gt; arr[right]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new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ArrayList&lt;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Integer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()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</w:t>
      </w:r>
      <w:r w:rsidRPr="00D01F7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改进公式：定位查找的元素</w:t>
      </w:r>
      <w:r w:rsidRPr="00D01F7C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idIndex = left + (findVal - arr[left]) * (right - left) / (arr[right] - arr[left])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idVal = arr[midIndex]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findVal &gt; midVal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D01F7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arr,midIndex + 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right,findVal)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 if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findVal &lt; midVal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D01F7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arr,left,midIndex - 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findVal)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else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 xml:space="preserve"> </w:t>
      </w:r>
      <w:r w:rsidRPr="00D01F7C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//</w:t>
      </w:r>
      <w:r w:rsidRPr="00D01F7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找到查找的元素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</w:t>
      </w:r>
      <w:r w:rsidRPr="00D01F7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左查找</w:t>
      </w:r>
      <w:r w:rsidRPr="00D01F7C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Index = midIndex - 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tempIndex &lt; 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|| arr[tempIndex] != findVal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D01F7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01F7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Index)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tempIndex--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</w:t>
      </w:r>
      <w:r w:rsidRPr="00D01F7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插入第一次找到的值得索引</w:t>
      </w:r>
      <w:r w:rsidRPr="00D01F7C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01F7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midIndex);</w:t>
      </w:r>
    </w:p>
    <w:p w:rsidR="00D01F7C" w:rsidRDefault="00D01F7C" w:rsidP="00D01F7C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D01F7C" w:rsidRPr="00D01F7C" w:rsidRDefault="00D01F7C" w:rsidP="00D01F7C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br/>
        <w:t xml:space="preserve">  </w:t>
      </w:r>
      <w:r w:rsidRPr="00D01F7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//右查找</w:t>
      </w:r>
      <w:r w:rsidRPr="00D01F7C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empIndex = midIndex + </w:t>
      </w:r>
      <w:r w:rsidRPr="00D01F7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rue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Index &gt; arr.</w:t>
      </w:r>
      <w:r w:rsidRPr="00D01F7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|| arr[tempIndex] != findVal){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break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D01F7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01F7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empIndex)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tempIndex++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01F7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D01F7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es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01F7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D01F7C" w:rsidRPr="00D01F7C" w:rsidRDefault="00D01F7C" w:rsidP="00D01F7C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062119" w:rsidRDefault="00062119" w:rsidP="00062119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062119" w:rsidRPr="00062119" w:rsidRDefault="00062119" w:rsidP="00062119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062119" w:rsidRPr="008837F3" w:rsidRDefault="003A28DC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837F3">
        <w:rPr>
          <w:rFonts w:ascii="宋体" w:eastAsia="宋体" w:hAnsi="宋体" w:hint="eastAsia"/>
          <w:b/>
          <w:sz w:val="24"/>
          <w:szCs w:val="24"/>
        </w:rPr>
        <w:lastRenderedPageBreak/>
        <w:t>斐波那契</w:t>
      </w:r>
      <w:r w:rsidR="008D6BC4" w:rsidRPr="008837F3">
        <w:rPr>
          <w:rFonts w:ascii="宋体" w:eastAsia="宋体" w:hAnsi="宋体" w:hint="eastAsia"/>
          <w:b/>
          <w:sz w:val="24"/>
          <w:szCs w:val="24"/>
        </w:rPr>
        <w:t>查找：（黄金分割法）</w:t>
      </w:r>
      <w:r w:rsidR="00D8018E" w:rsidRPr="008837F3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D8018E" w:rsidRPr="0086372B" w:rsidRDefault="0086372B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6372B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86372B" w:rsidRDefault="00053F62" w:rsidP="0086372B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761EFA">
        <w:rPr>
          <w:rFonts w:ascii="宋体" w:eastAsia="宋体" w:hAnsi="宋体" w:hint="eastAsia"/>
          <w:b/>
          <w:sz w:val="24"/>
          <w:szCs w:val="24"/>
        </w:rPr>
        <w:t>前提：</w:t>
      </w:r>
      <w:r>
        <w:rPr>
          <w:rFonts w:ascii="宋体" w:eastAsia="宋体" w:hAnsi="宋体" w:hint="eastAsia"/>
          <w:sz w:val="24"/>
          <w:szCs w:val="24"/>
        </w:rPr>
        <w:t>数组有序</w:t>
      </w:r>
    </w:p>
    <w:p w:rsidR="00761EFA" w:rsidRDefault="00761EFA" w:rsidP="0086372B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和二分查找、插值查找相似，只不过是改变了中间节点的计算方式，采用黄金分割点附近的值，作为查找的中间节点，需要对原始数组进行扩充（因为，原始数组，可能长度会小于黄金分割点的数值）。</w:t>
      </w:r>
    </w:p>
    <w:p w:rsidR="008551B8" w:rsidRDefault="008551B8" w:rsidP="0086372B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8551B8" w:rsidRPr="008551B8" w:rsidRDefault="008551B8" w:rsidP="0086372B">
      <w:pPr>
        <w:pStyle w:val="a3"/>
        <w:ind w:left="780" w:firstLineChars="0" w:firstLine="0"/>
        <w:rPr>
          <w:rFonts w:ascii="宋体" w:eastAsia="宋体" w:hAnsi="宋体"/>
          <w:b/>
          <w:sz w:val="24"/>
          <w:szCs w:val="24"/>
        </w:rPr>
      </w:pPr>
      <w:r w:rsidRPr="008551B8">
        <w:rPr>
          <w:rFonts w:ascii="宋体" w:eastAsia="宋体" w:hAnsi="宋体" w:hint="eastAsia"/>
          <w:b/>
          <w:sz w:val="24"/>
          <w:szCs w:val="24"/>
        </w:rPr>
        <w:t>斐波那契数列的特点：</w:t>
      </w:r>
    </w:p>
    <w:p w:rsidR="008551B8" w:rsidRDefault="008551B8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，1，2，3，5，8，13，21，34，55</w:t>
      </w:r>
      <w:r>
        <w:rPr>
          <w:rFonts w:ascii="宋体" w:eastAsia="宋体" w:hAnsi="宋体"/>
          <w:sz w:val="24"/>
          <w:szCs w:val="24"/>
        </w:rPr>
        <w:t>……</w:t>
      </w:r>
    </w:p>
    <w:p w:rsidR="008551B8" w:rsidRDefault="008551B8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n趋于无穷大时，</w:t>
      </w:r>
      <w:r w:rsidRPr="008551B8">
        <w:rPr>
          <w:rFonts w:ascii="宋体" w:eastAsia="宋体" w:hAnsi="宋体"/>
          <w:position w:val="-28"/>
          <w:sz w:val="24"/>
          <w:szCs w:val="24"/>
        </w:rPr>
        <w:object w:dxaOrig="1640" w:dyaOrig="660">
          <v:shape id="_x0000_i1027" type="#_x0000_t75" style="width:81.7pt;height:33.25pt" o:ole="">
            <v:imagedata r:id="rId27" o:title=""/>
          </v:shape>
          <o:OLEObject Type="Embed" ProgID="Equation.DSMT4" ShapeID="_x0000_i1027" DrawAspect="Content" ObjectID="_1638813115" r:id="rId28"/>
        </w:objec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ab/>
      </w:r>
    </w:p>
    <w:p w:rsidR="008551B8" w:rsidRDefault="008551B8" w:rsidP="0086372B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761EFA" w:rsidRPr="00761EFA" w:rsidRDefault="00761EFA" w:rsidP="0086372B">
      <w:pPr>
        <w:pStyle w:val="a3"/>
        <w:ind w:left="780" w:firstLineChars="0" w:firstLine="0"/>
        <w:rPr>
          <w:rFonts w:ascii="宋体" w:eastAsia="宋体" w:hAnsi="宋体"/>
          <w:b/>
          <w:sz w:val="24"/>
          <w:szCs w:val="24"/>
        </w:rPr>
      </w:pPr>
      <w:r w:rsidRPr="00761EFA">
        <w:rPr>
          <w:rFonts w:ascii="宋体" w:eastAsia="宋体" w:hAnsi="宋体" w:hint="eastAsia"/>
          <w:b/>
          <w:sz w:val="24"/>
          <w:szCs w:val="24"/>
        </w:rPr>
        <w:t>公式：</w:t>
      </w:r>
    </w:p>
    <w:p w:rsidR="0086372B" w:rsidRDefault="00761EFA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 w:rsidRPr="00761EFA">
        <w:rPr>
          <w:rFonts w:ascii="宋体" w:eastAsia="宋体" w:hAnsi="宋体"/>
          <w:position w:val="-10"/>
          <w:sz w:val="24"/>
          <w:szCs w:val="24"/>
        </w:rPr>
        <w:object w:dxaOrig="2299" w:dyaOrig="320">
          <v:shape id="_x0000_i1028" type="#_x0000_t75" style="width:114.9pt;height:15.7pt" o:ole="">
            <v:imagedata r:id="rId29" o:title=""/>
          </v:shape>
          <o:OLEObject Type="Embed" ProgID="Equation.DSMT4" ShapeID="_x0000_i1028" DrawAspect="Content" ObjectID="_1638813116" r:id="rId30"/>
        </w:object>
      </w:r>
      <w:r>
        <w:rPr>
          <w:rFonts w:ascii="宋体" w:eastAsia="宋体" w:hAnsi="宋体"/>
          <w:sz w:val="24"/>
          <w:szCs w:val="24"/>
        </w:rPr>
        <w:t xml:space="preserve"> </w:t>
      </w:r>
      <w:r w:rsidR="0086372B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，说明：</w:t>
      </w:r>
    </w:p>
    <w:p w:rsidR="00761EFA" w:rsidRDefault="00761EFA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表示：斐波那契数列</w:t>
      </w:r>
    </w:p>
    <w:p w:rsidR="008551B8" w:rsidRDefault="008551B8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(</w:t>
      </w:r>
      <w:r w:rsidR="0082196F">
        <w:rPr>
          <w:rFonts w:ascii="宋体" w:eastAsia="宋体" w:hAnsi="宋体" w:hint="eastAsia"/>
          <w:sz w:val="24"/>
          <w:szCs w:val="24"/>
        </w:rPr>
        <w:t>k</w:t>
      </w:r>
      <w:r>
        <w:rPr>
          <w:rFonts w:ascii="宋体" w:eastAsia="宋体" w:hAnsi="宋体"/>
          <w:sz w:val="24"/>
          <w:szCs w:val="24"/>
        </w:rPr>
        <w:t>)</w:t>
      </w:r>
      <w:r w:rsidR="009245F9">
        <w:rPr>
          <w:rFonts w:ascii="宋体" w:eastAsia="宋体" w:hAnsi="宋体" w:hint="eastAsia"/>
          <w:sz w:val="24"/>
          <w:szCs w:val="24"/>
        </w:rPr>
        <w:t>-1</w:t>
      </w:r>
      <w:r>
        <w:rPr>
          <w:rFonts w:ascii="宋体" w:eastAsia="宋体" w:hAnsi="宋体" w:hint="eastAsia"/>
          <w:sz w:val="24"/>
          <w:szCs w:val="24"/>
        </w:rPr>
        <w:t>表示：扩充数组的长度</w:t>
      </w:r>
    </w:p>
    <w:p w:rsidR="0082196F" w:rsidRPr="0082196F" w:rsidRDefault="0082196F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数组分成两段：F(k-1</w:t>
      </w:r>
      <w:r>
        <w:rPr>
          <w:rFonts w:ascii="宋体" w:eastAsia="宋体" w:hAnsi="宋体"/>
          <w:sz w:val="24"/>
          <w:szCs w:val="24"/>
        </w:rPr>
        <w:t>)</w:t>
      </w:r>
      <w:r>
        <w:rPr>
          <w:rFonts w:ascii="宋体" w:eastAsia="宋体" w:hAnsi="宋体" w:hint="eastAsia"/>
          <w:sz w:val="24"/>
          <w:szCs w:val="24"/>
        </w:rPr>
        <w:t>-1、F(k-2</w:t>
      </w:r>
      <w:r>
        <w:rPr>
          <w:rFonts w:ascii="宋体" w:eastAsia="宋体" w:hAnsi="宋体"/>
          <w:sz w:val="24"/>
          <w:szCs w:val="24"/>
        </w:rPr>
        <w:t>)</w:t>
      </w:r>
      <w:r>
        <w:rPr>
          <w:rFonts w:ascii="宋体" w:eastAsia="宋体" w:hAnsi="宋体" w:hint="eastAsia"/>
          <w:sz w:val="24"/>
          <w:szCs w:val="24"/>
        </w:rPr>
        <w:t>-1</w:t>
      </w:r>
    </w:p>
    <w:p w:rsidR="00761EFA" w:rsidRDefault="00761EFA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7B71AEC" wp14:editId="290AE3F4">
            <wp:extent cx="2797629" cy="85038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20656" cy="85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36B" w:rsidRDefault="00A829AB" w:rsidP="008551B8">
      <w:pPr>
        <w:pStyle w:val="a3"/>
        <w:ind w:leftChars="471" w:left="989" w:firstLineChars="0" w:firstLine="0"/>
        <w:rPr>
          <w:rFonts w:ascii="宋体" w:eastAsia="宋体" w:hAnsi="宋体"/>
          <w:sz w:val="24"/>
          <w:szCs w:val="24"/>
        </w:rPr>
      </w:pPr>
      <w:r w:rsidRPr="00A829AB">
        <w:rPr>
          <w:rFonts w:ascii="宋体" w:eastAsia="宋体" w:hAnsi="宋体"/>
          <w:position w:val="-48"/>
          <w:sz w:val="24"/>
          <w:szCs w:val="24"/>
        </w:rPr>
        <w:object w:dxaOrig="6960" w:dyaOrig="1080">
          <v:shape id="_x0000_i1029" type="#_x0000_t75" style="width:348pt;height:54pt" o:ole="">
            <v:imagedata r:id="rId32" o:title=""/>
          </v:shape>
          <o:OLEObject Type="Embed" ProgID="Equation.DSMT4" ShapeID="_x0000_i1029" DrawAspect="Content" ObjectID="_1638813117" r:id="rId33"/>
        </w:object>
      </w:r>
    </w:p>
    <w:p w:rsidR="00761EFA" w:rsidRDefault="00761EFA" w:rsidP="0086372B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86372B" w:rsidRDefault="0086372B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6372B">
        <w:rPr>
          <w:rFonts w:ascii="宋体" w:eastAsia="宋体" w:hAnsi="宋体" w:hint="eastAsia"/>
          <w:b/>
          <w:sz w:val="24"/>
          <w:szCs w:val="24"/>
        </w:rPr>
        <w:t>代码实现:</w:t>
      </w:r>
    </w:p>
    <w:p w:rsidR="00150EE7" w:rsidRDefault="00150EE7" w:rsidP="00150EE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ublic int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</w:t>
      </w:r>
      <w:r w:rsidRPr="00150EE7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FibonaciiArr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um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fibo =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ew int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num]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fibo[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fibo[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 num; i++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fibo[i] = fibo[i-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 + fibo[i-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fibo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</w:p>
    <w:p w:rsidR="00150EE7" w:rsidRDefault="00150EE7" w:rsidP="00150EE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150EE7" w:rsidRDefault="00150EE7" w:rsidP="00150EE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150EE7" w:rsidRDefault="00150EE7" w:rsidP="00150EE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</w:p>
    <w:p w:rsidR="00150EE7" w:rsidRPr="00150EE7" w:rsidRDefault="00150EE7" w:rsidP="009015E1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398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br/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int </w:t>
      </w:r>
      <w:r w:rsidRPr="00150EE7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findVal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high = arr.</w:t>
      </w:r>
      <w:r w:rsidRPr="00150EE7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-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ow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fiboIndex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</w:t>
      </w:r>
      <w:r w:rsidR="009015E1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9015E1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斐波那契数列分割值索引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d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fiboArr = </w:t>
      </w:r>
      <w:r w:rsidRPr="00150EE7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FibonaciiArr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0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9015E1" w:rsidRPr="009015E1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//</w:t>
      </w:r>
      <w:r w:rsidR="009015E1" w:rsidRPr="009015E1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获取斐波那契数列，用于得到分割点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Pr="00174A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</w:t>
      </w:r>
      <w:r w:rsidR="00B5270C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1</w:t>
      </w:r>
      <w:r w:rsid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、</w:t>
      </w:r>
      <w:r w:rsidR="00D32419" w:rsidRPr="00D3241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找到数组的黄金分割点</w:t>
      </w:r>
      <w:r w:rsidR="00D3241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:</w:t>
      </w:r>
      <w:r w:rsidR="00D32419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 xml:space="preserve"> </w:t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获取斐波那契分割数的下标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high &gt; fiboArr[fiboIndex] -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fiboIndex++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Pr="00B5270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P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</w:t>
      </w:r>
      <w:r w:rsid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、</w:t>
      </w:r>
      <w:r w:rsidR="003725D1" w:rsidRP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数组的黄金分割点——</w:t>
      </w:r>
      <w:r w:rsidRP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fiboArr[fiboIndex]</w:t>
      </w:r>
      <w:r w:rsidR="003725D1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，</w:t>
      </w:r>
      <w:r w:rsidR="00B5270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可能大于原</w:t>
      </w:r>
      <w:r w:rsidR="00BB683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数组</w:t>
      </w:r>
      <w:r w:rsidR="00B5270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长度，需将原</w:t>
      </w:r>
      <w:r w:rsidR="00BB683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数组扩充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Temp 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Arrays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150EE7">
        <w:rPr>
          <w:rFonts w:ascii="宋体" w:eastAsia="宋体" w:hAnsi="宋体" w:cs="宋体" w:hint="eastAsia"/>
          <w:i/>
          <w:iCs/>
          <w:noProof w:val="0"/>
          <w:color w:val="ABB2BF"/>
          <w:kern w:val="0"/>
          <w:sz w:val="18"/>
          <w:szCs w:val="18"/>
        </w:rPr>
        <w:t>copyOf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,fiboArr[fiboIndex])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high +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 arrTemp.</w:t>
      </w:r>
      <w:r w:rsidRPr="00150EE7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++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arrTemp[i] = arr[high];</w:t>
      </w:r>
      <w:r w:rsidR="00BD73A7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BD73A7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BD73A7" w:rsidRPr="00BD73A7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//</w:t>
      </w:r>
      <w:r w:rsidR="00BD73A7" w:rsidRPr="00BD73A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用数组最高位填充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5270C">
        <w:rPr>
          <w:rFonts w:ascii="宋体" w:eastAsia="宋体" w:hAnsi="宋体" w:cs="宋体" w:hint="eastAsia"/>
          <w:noProof w:val="0"/>
          <w:color w:val="FF0000"/>
          <w:kern w:val="0"/>
          <w:sz w:val="18"/>
          <w:szCs w:val="18"/>
        </w:rPr>
        <w:br/>
        <w:t xml:space="preserve"> </w:t>
      </w:r>
      <w:r w:rsidRP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</w:t>
      </w:r>
      <w:r w:rsid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3、</w:t>
      </w:r>
      <w:r w:rsidRPr="00B5270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查找数据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while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ow &lt;= high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mid = low + fiboArr[fiboIndex -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 -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findVal &lt; arrTemp[mid]){     </w:t>
      </w:r>
      <w:r w:rsidR="007C315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查找的数在数组的左边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high = mid -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fiboIndex--;</w:t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右边查找，需要-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 if</w:t>
      </w:r>
      <w:r w:rsidR="00EC177E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findVal &gt; arrTemp[mid]){ </w:t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查找的数在数组的右边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ow = mid +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fiboIndex -= 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左边查找，需要-2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{     </w:t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="00EC177E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EC177E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EC177E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找到元素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mid &lt;= high)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id;</w:t>
      </w:r>
      <w:r w:rsidR="006454AC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6454AC" w:rsidRPr="006454AC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  <w:t>//</w:t>
      </w:r>
      <w:r w:rsidR="006454AC" w:rsidRPr="006454A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查找的元素等于mid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else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high;</w:t>
      </w:r>
      <w:r w:rsidR="006454AC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6454AC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150EE7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-</w:t>
      </w:r>
      <w:r w:rsidRPr="00150EE7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</w:t>
      </w:r>
      <w:r w:rsidR="00EC177E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EC177E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="00EC177E"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  <w:tab/>
      </w:r>
      <w:r w:rsidRPr="00EC177E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没找到元素</w:t>
      </w:r>
      <w:r w:rsidRPr="00150EE7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150EE7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}</w:t>
      </w:r>
    </w:p>
    <w:p w:rsidR="00150EE7" w:rsidRPr="00150EE7" w:rsidRDefault="00150EE7" w:rsidP="00150EE7">
      <w:pPr>
        <w:pStyle w:val="a3"/>
        <w:ind w:left="780" w:firstLineChars="0" w:firstLine="0"/>
        <w:rPr>
          <w:rFonts w:ascii="宋体" w:eastAsia="宋体" w:hAnsi="宋体"/>
          <w:b/>
          <w:sz w:val="24"/>
          <w:szCs w:val="24"/>
        </w:rPr>
      </w:pPr>
    </w:p>
    <w:p w:rsidR="00D8018E" w:rsidRDefault="00D8018E" w:rsidP="00D8018E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86372B" w:rsidRPr="0086372B" w:rsidRDefault="0086372B" w:rsidP="0086372B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D8018E" w:rsidRPr="00A94EB0" w:rsidRDefault="003C3CA5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94EB0">
        <w:rPr>
          <w:rFonts w:ascii="宋体" w:eastAsia="宋体" w:hAnsi="宋体" w:hint="eastAsia"/>
          <w:b/>
          <w:sz w:val="24"/>
          <w:szCs w:val="24"/>
        </w:rPr>
        <w:lastRenderedPageBreak/>
        <w:t>哈希表：</w:t>
      </w:r>
      <w:r w:rsidR="00A94EB0">
        <w:rPr>
          <w:rFonts w:ascii="宋体" w:eastAsia="宋体" w:hAnsi="宋体" w:hint="eastAsia"/>
          <w:b/>
          <w:sz w:val="24"/>
          <w:szCs w:val="24"/>
        </w:rPr>
        <w:t>（散列）</w:t>
      </w:r>
      <w:r w:rsidRPr="00A94EB0">
        <w:rPr>
          <w:rFonts w:ascii="宋体" w:eastAsia="宋体" w:hAnsi="宋体"/>
          <w:b/>
          <w:sz w:val="24"/>
          <w:szCs w:val="24"/>
        </w:rPr>
        <w:t xml:space="preserve"> </w:t>
      </w:r>
      <w:r w:rsidR="0070319E">
        <w:rPr>
          <w:rFonts w:ascii="宋体" w:eastAsia="宋体" w:hAnsi="宋体" w:hint="eastAsia"/>
          <w:b/>
          <w:sz w:val="24"/>
          <w:szCs w:val="24"/>
        </w:rPr>
        <w:t>可用于制作缓存产品</w:t>
      </w:r>
    </w:p>
    <w:p w:rsidR="003C3CA5" w:rsidRPr="00564734" w:rsidRDefault="00564734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64734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564734" w:rsidRDefault="00564734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D121A8">
        <w:rPr>
          <w:rFonts w:ascii="宋体" w:eastAsia="宋体" w:hAnsi="宋体" w:hint="eastAsia"/>
          <w:b/>
          <w:sz w:val="24"/>
          <w:szCs w:val="24"/>
        </w:rPr>
        <w:t>哈希表</w:t>
      </w:r>
      <w:r w:rsidR="00D121A8" w:rsidRPr="00D121A8">
        <w:rPr>
          <w:rFonts w:ascii="宋体" w:eastAsia="宋体" w:hAnsi="宋体" w:hint="eastAsia"/>
          <w:b/>
          <w:sz w:val="24"/>
          <w:szCs w:val="24"/>
        </w:rPr>
        <w:t>组成</w:t>
      </w:r>
      <w:r w:rsidRPr="00D121A8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数组 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链表</w:t>
      </w:r>
    </w:p>
    <w:p w:rsidR="00644DEC" w:rsidRDefault="00644DEC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主要是操作哈希码来访问哈希表中对应位置的链表数据。</w:t>
      </w:r>
    </w:p>
    <w:p w:rsidR="002631AD" w:rsidRDefault="002631AD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564734" w:rsidRDefault="00644DEC" w:rsidP="00564734">
      <w:pPr>
        <w:pStyle w:val="a3"/>
        <w:ind w:left="780" w:firstLineChars="0" w:firstLine="0"/>
        <w:rPr>
          <w:rFonts w:ascii="宋体" w:eastAsia="宋体" w:hAnsi="宋体"/>
          <w:b/>
          <w:sz w:val="24"/>
          <w:szCs w:val="24"/>
        </w:rPr>
      </w:pPr>
      <w:r w:rsidRPr="00A51C14">
        <w:rPr>
          <w:rFonts w:ascii="宋体" w:eastAsia="宋体" w:hAnsi="宋体" w:hint="eastAsia"/>
          <w:b/>
          <w:color w:val="FF0000"/>
          <w:sz w:val="24"/>
          <w:szCs w:val="24"/>
        </w:rPr>
        <w:t>关键：</w:t>
      </w:r>
      <w:r w:rsidRPr="00644DEC">
        <w:rPr>
          <w:rFonts w:ascii="宋体" w:eastAsia="宋体" w:hAnsi="宋体" w:hint="eastAsia"/>
          <w:sz w:val="24"/>
          <w:szCs w:val="24"/>
        </w:rPr>
        <w:t>链表</w:t>
      </w:r>
      <w:r>
        <w:rPr>
          <w:rFonts w:ascii="宋体" w:eastAsia="宋体" w:hAnsi="宋体" w:hint="eastAsia"/>
          <w:sz w:val="24"/>
          <w:szCs w:val="24"/>
        </w:rPr>
        <w:t>有自己的增删改查函数，哈希表类根据所给的id等数据调用链表的增删改查函数来操作数据。</w:t>
      </w:r>
      <w:r w:rsidR="00564734" w:rsidRPr="00644DEC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2631AD" w:rsidRPr="00644DEC" w:rsidRDefault="002631AD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644DEC" w:rsidRDefault="00644DEC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916227">
        <w:rPr>
          <w:rFonts w:ascii="宋体" w:eastAsia="宋体" w:hAnsi="宋体" w:hint="eastAsia"/>
          <w:b/>
          <w:color w:val="FF0000"/>
          <w:sz w:val="24"/>
          <w:szCs w:val="24"/>
        </w:rPr>
        <w:t>注意：</w:t>
      </w:r>
      <w:r>
        <w:rPr>
          <w:rFonts w:ascii="宋体" w:eastAsia="宋体" w:hAnsi="宋体" w:hint="eastAsia"/>
          <w:sz w:val="24"/>
          <w:szCs w:val="24"/>
        </w:rPr>
        <w:t>初始化哈希表数组时，不仅是初始化数组的大小，还需要初始化数组每个元素对应的链表——给每个元素new一个链表对象。</w:t>
      </w:r>
    </w:p>
    <w:p w:rsidR="002631AD" w:rsidRDefault="002631AD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A176DA" w:rsidRDefault="0098155D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62A727A" wp14:editId="1DD54B6B">
            <wp:extent cx="2343249" cy="2021541"/>
            <wp:effectExtent l="19050" t="1905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61583" cy="203735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176DA" w:rsidRPr="00644DEC" w:rsidRDefault="00A176DA" w:rsidP="0056473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564734" w:rsidRDefault="00564734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64734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916227" w:rsidRPr="00A26E30" w:rsidRDefault="00916227" w:rsidP="003D7839">
      <w:pPr>
        <w:pStyle w:val="a3"/>
        <w:numPr>
          <w:ilvl w:val="0"/>
          <w:numId w:val="2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26E30">
        <w:rPr>
          <w:rFonts w:ascii="宋体" w:eastAsia="宋体" w:hAnsi="宋体" w:hint="eastAsia"/>
          <w:b/>
          <w:sz w:val="24"/>
          <w:szCs w:val="24"/>
        </w:rPr>
        <w:t>新建节点Node</w:t>
      </w:r>
    </w:p>
    <w:p w:rsidR="00916227" w:rsidRDefault="00916227" w:rsidP="003D7839">
      <w:pPr>
        <w:pStyle w:val="a3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  <w:r w:rsidRPr="00A26E30">
        <w:rPr>
          <w:rFonts w:ascii="宋体" w:eastAsia="宋体" w:hAnsi="宋体" w:hint="eastAsia"/>
          <w:b/>
          <w:sz w:val="24"/>
          <w:szCs w:val="24"/>
        </w:rPr>
        <w:t>新建单向链表LinkedList：</w:t>
      </w:r>
      <w:r w:rsidRPr="00916227">
        <w:rPr>
          <w:rFonts w:ascii="宋体" w:eastAsia="宋体" w:hAnsi="宋体" w:hint="eastAsia"/>
          <w:sz w:val="24"/>
          <w:szCs w:val="24"/>
        </w:rPr>
        <w:t>由节点Node构成</w:t>
      </w:r>
      <w:r>
        <w:rPr>
          <w:rFonts w:ascii="宋体" w:eastAsia="宋体" w:hAnsi="宋体" w:hint="eastAsia"/>
          <w:sz w:val="24"/>
          <w:szCs w:val="24"/>
        </w:rPr>
        <w:t>，并写出链表元素的增删改查方法；</w:t>
      </w:r>
    </w:p>
    <w:p w:rsidR="00916227" w:rsidRPr="00916227" w:rsidRDefault="00916227" w:rsidP="003D7839">
      <w:pPr>
        <w:pStyle w:val="a3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  <w:r w:rsidRPr="00A26E30">
        <w:rPr>
          <w:rFonts w:ascii="宋体" w:eastAsia="宋体" w:hAnsi="宋体" w:hint="eastAsia"/>
          <w:b/>
          <w:sz w:val="24"/>
          <w:szCs w:val="24"/>
        </w:rPr>
        <w:t>构建哈希表HashTable：</w:t>
      </w:r>
      <w:r>
        <w:rPr>
          <w:rFonts w:ascii="宋体" w:eastAsia="宋体" w:hAnsi="宋体" w:hint="eastAsia"/>
          <w:sz w:val="24"/>
          <w:szCs w:val="24"/>
        </w:rPr>
        <w:t>由数组+LinkedList构成，写出散列函数（计算哈希码的函数），根据id等数据，调用链表的方法，写出哈希表的增删改查方法。</w:t>
      </w:r>
    </w:p>
    <w:p w:rsidR="00A94EB0" w:rsidRDefault="00A94EB0" w:rsidP="003C3CA5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1B7CDA" w:rsidRPr="001B7CDA" w:rsidRDefault="001B7CDA" w:rsidP="001B7CDA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3C3CA5" w:rsidRPr="00963333" w:rsidRDefault="00963333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63333">
        <w:rPr>
          <w:rFonts w:ascii="宋体" w:eastAsia="宋体" w:hAnsi="宋体" w:hint="eastAsia"/>
          <w:b/>
          <w:sz w:val="24"/>
          <w:szCs w:val="24"/>
        </w:rPr>
        <w:lastRenderedPageBreak/>
        <w:t>二叉树</w:t>
      </w:r>
      <w:r w:rsidR="001B7CDA" w:rsidRPr="00963333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1B7CDA" w:rsidRPr="00E7794F" w:rsidRDefault="00E7794F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7794F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A9511A" w:rsidRPr="00A9511A" w:rsidRDefault="00A9511A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9511A">
        <w:rPr>
          <w:rFonts w:ascii="宋体" w:eastAsia="宋体" w:hAnsi="宋体" w:hint="eastAsia"/>
          <w:b/>
          <w:sz w:val="24"/>
          <w:szCs w:val="24"/>
        </w:rPr>
        <w:t>二叉树</w:t>
      </w:r>
      <w:r>
        <w:rPr>
          <w:rFonts w:ascii="宋体" w:eastAsia="宋体" w:hAnsi="宋体" w:hint="eastAsia"/>
          <w:b/>
          <w:sz w:val="24"/>
          <w:szCs w:val="24"/>
        </w:rPr>
        <w:t>和</w:t>
      </w:r>
      <w:r w:rsidRPr="00A9511A">
        <w:rPr>
          <w:rFonts w:ascii="宋体" w:eastAsia="宋体" w:hAnsi="宋体" w:hint="eastAsia"/>
          <w:b/>
          <w:sz w:val="24"/>
          <w:szCs w:val="24"/>
        </w:rPr>
        <w:t>数组</w:t>
      </w:r>
      <w:r>
        <w:rPr>
          <w:rFonts w:ascii="宋体" w:eastAsia="宋体" w:hAnsi="宋体" w:hint="eastAsia"/>
          <w:b/>
          <w:sz w:val="24"/>
          <w:szCs w:val="24"/>
        </w:rPr>
        <w:t>对比</w:t>
      </w:r>
      <w:r w:rsidRPr="00A9511A">
        <w:rPr>
          <w:rFonts w:ascii="宋体" w:eastAsia="宋体" w:hAnsi="宋体" w:hint="eastAsia"/>
          <w:b/>
          <w:sz w:val="24"/>
          <w:szCs w:val="24"/>
        </w:rPr>
        <w:t>：</w:t>
      </w:r>
    </w:p>
    <w:p w:rsidR="00E7794F" w:rsidRDefault="00A9511A" w:rsidP="003D7839">
      <w:pPr>
        <w:pStyle w:val="a3"/>
        <w:numPr>
          <w:ilvl w:val="0"/>
          <w:numId w:val="25"/>
        </w:numPr>
        <w:ind w:firstLineChars="0"/>
        <w:rPr>
          <w:rFonts w:ascii="宋体" w:eastAsia="宋体" w:hAnsi="宋体"/>
          <w:sz w:val="24"/>
          <w:szCs w:val="24"/>
        </w:rPr>
      </w:pPr>
      <w:r w:rsidRPr="00A9511A">
        <w:rPr>
          <w:rFonts w:ascii="宋体" w:eastAsia="宋体" w:hAnsi="宋体" w:hint="eastAsia"/>
          <w:b/>
          <w:sz w:val="24"/>
          <w:szCs w:val="24"/>
        </w:rPr>
        <w:t>数组：</w:t>
      </w:r>
      <w:r>
        <w:rPr>
          <w:rFonts w:ascii="宋体" w:eastAsia="宋体" w:hAnsi="宋体" w:hint="eastAsia"/>
          <w:sz w:val="24"/>
          <w:szCs w:val="24"/>
        </w:rPr>
        <w:t>大小固定，使用下标访问数组，访问数组的速度快，但是插入数值时，需要整体移动，效率低。所谓的动态数组，也需要进行扩容——将数组复制到扩容后的数组中去。</w:t>
      </w:r>
    </w:p>
    <w:p w:rsidR="00A9511A" w:rsidRDefault="00A9511A" w:rsidP="003D7839">
      <w:pPr>
        <w:pStyle w:val="a3"/>
        <w:numPr>
          <w:ilvl w:val="0"/>
          <w:numId w:val="25"/>
        </w:numPr>
        <w:ind w:firstLineChars="0"/>
        <w:rPr>
          <w:rFonts w:ascii="宋体" w:eastAsia="宋体" w:hAnsi="宋体"/>
          <w:sz w:val="24"/>
          <w:szCs w:val="24"/>
        </w:rPr>
      </w:pPr>
      <w:r w:rsidRPr="00A9511A">
        <w:rPr>
          <w:rFonts w:ascii="宋体" w:eastAsia="宋体" w:hAnsi="宋体" w:hint="eastAsia"/>
          <w:b/>
          <w:sz w:val="24"/>
          <w:szCs w:val="24"/>
        </w:rPr>
        <w:t>二叉树：</w:t>
      </w:r>
      <w:r>
        <w:rPr>
          <w:rFonts w:ascii="宋体" w:eastAsia="宋体" w:hAnsi="宋体" w:hint="eastAsia"/>
          <w:sz w:val="24"/>
          <w:szCs w:val="24"/>
        </w:rPr>
        <w:t xml:space="preserve">改进链表查找速度慢的问题，二叉树将将数据排好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 xml:space="preserve">（左子树 </w:t>
      </w:r>
      <w:r>
        <w:rPr>
          <w:rFonts w:ascii="宋体" w:eastAsia="宋体" w:hAnsi="宋体"/>
          <w:sz w:val="24"/>
          <w:szCs w:val="24"/>
        </w:rPr>
        <w:t xml:space="preserve">&lt; </w:t>
      </w:r>
      <w:r>
        <w:rPr>
          <w:rFonts w:ascii="宋体" w:eastAsia="宋体" w:hAnsi="宋体" w:hint="eastAsia"/>
          <w:sz w:val="24"/>
          <w:szCs w:val="24"/>
        </w:rPr>
        <w:t>右子树）。</w:t>
      </w:r>
      <w:r w:rsidR="006E77E9">
        <w:rPr>
          <w:rFonts w:ascii="宋体" w:eastAsia="宋体" w:hAnsi="宋体" w:hint="eastAsia"/>
          <w:sz w:val="24"/>
          <w:szCs w:val="24"/>
        </w:rPr>
        <w:t>树的高度=最大层数</w:t>
      </w:r>
    </w:p>
    <w:p w:rsidR="00763357" w:rsidRDefault="00763357" w:rsidP="00763357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94EDC38" wp14:editId="18346CDF">
            <wp:extent cx="2403231" cy="1392001"/>
            <wp:effectExtent l="19050" t="1905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42572" cy="1414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4F046A">
        <w:drawing>
          <wp:inline distT="0" distB="0" distL="0" distR="0" wp14:anchorId="118CD70F" wp14:editId="692E7F70">
            <wp:extent cx="1711569" cy="1154894"/>
            <wp:effectExtent l="19050" t="19050" r="3175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58744" cy="11867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11A" w:rsidRDefault="00A9511A" w:rsidP="00A9511A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</w:p>
    <w:p w:rsidR="00A9511A" w:rsidRPr="006E77E9" w:rsidRDefault="006E77E9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E77E9">
        <w:rPr>
          <w:rFonts w:ascii="宋体" w:eastAsia="宋体" w:hAnsi="宋体" w:hint="eastAsia"/>
          <w:b/>
          <w:sz w:val="24"/>
          <w:szCs w:val="24"/>
        </w:rPr>
        <w:t>二叉树知识：</w:t>
      </w:r>
    </w:p>
    <w:p w:rsidR="006E77E9" w:rsidRDefault="006E77E9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E77E9">
        <w:rPr>
          <w:rFonts w:ascii="宋体" w:eastAsia="宋体" w:hAnsi="宋体" w:hint="eastAsia"/>
          <w:b/>
          <w:sz w:val="24"/>
          <w:szCs w:val="24"/>
        </w:rPr>
        <w:t>结构：</w:t>
      </w:r>
    </w:p>
    <w:p w:rsidR="006E77E9" w:rsidRPr="006E77E9" w:rsidRDefault="006E77E9" w:rsidP="006E77E9">
      <w:pPr>
        <w:pStyle w:val="a3"/>
        <w:ind w:left="1620" w:firstLineChars="0" w:firstLine="0"/>
        <w:rPr>
          <w:rFonts w:ascii="宋体" w:eastAsia="宋体" w:hAnsi="宋体"/>
          <w:b/>
          <w:sz w:val="24"/>
          <w:szCs w:val="24"/>
        </w:rPr>
      </w:pPr>
      <w:r>
        <w:drawing>
          <wp:inline distT="0" distB="0" distL="0" distR="0" wp14:anchorId="56CDA61C" wp14:editId="2A6A70B7">
            <wp:extent cx="3827584" cy="2069550"/>
            <wp:effectExtent l="19050" t="19050" r="1905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55244" cy="20845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77E9" w:rsidRDefault="006E77E9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E77E9">
        <w:rPr>
          <w:rFonts w:ascii="宋体" w:eastAsia="宋体" w:hAnsi="宋体" w:hint="eastAsia"/>
          <w:b/>
          <w:sz w:val="24"/>
          <w:szCs w:val="24"/>
        </w:rPr>
        <w:t>名词：</w:t>
      </w:r>
    </w:p>
    <w:p w:rsidR="006E77E9" w:rsidRPr="006E77E9" w:rsidRDefault="006E77E9" w:rsidP="006E77E9">
      <w:pPr>
        <w:pStyle w:val="a3"/>
        <w:ind w:left="1620" w:firstLineChars="0" w:firstLine="0"/>
        <w:rPr>
          <w:rFonts w:ascii="宋体" w:eastAsia="宋体" w:hAnsi="宋体"/>
          <w:b/>
          <w:sz w:val="24"/>
          <w:szCs w:val="24"/>
        </w:rPr>
      </w:pPr>
      <w:r>
        <w:drawing>
          <wp:inline distT="0" distB="0" distL="0" distR="0" wp14:anchorId="6D9DE8F3" wp14:editId="570DDC01">
            <wp:extent cx="2221523" cy="2509812"/>
            <wp:effectExtent l="19050" t="19050" r="762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42199" cy="25331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50CB" w:rsidRPr="00AE50CB" w:rsidRDefault="00AE50CB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E50CB">
        <w:rPr>
          <w:rFonts w:ascii="宋体" w:eastAsia="宋体" w:hAnsi="宋体" w:hint="eastAsia"/>
          <w:b/>
          <w:sz w:val="24"/>
          <w:szCs w:val="24"/>
        </w:rPr>
        <w:lastRenderedPageBreak/>
        <w:t>满二叉树：</w:t>
      </w:r>
    </w:p>
    <w:p w:rsidR="006E77E9" w:rsidRDefault="00AE50CB" w:rsidP="00AE50CB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数 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2</w:t>
      </w:r>
      <w:r w:rsidR="00834AE9" w:rsidRPr="0025570B">
        <w:rPr>
          <w:rFonts w:ascii="宋体" w:eastAsia="宋体" w:hAnsi="宋体"/>
          <w:sz w:val="24"/>
          <w:szCs w:val="24"/>
          <w:vertAlign w:val="superscript"/>
        </w:rPr>
        <w:t>n</w:t>
      </w:r>
      <w:r w:rsidR="00834AE9">
        <w:rPr>
          <w:rFonts w:ascii="宋体" w:eastAsia="宋体" w:hAnsi="宋体"/>
          <w:sz w:val="24"/>
          <w:szCs w:val="24"/>
        </w:rPr>
        <w:t>-1</w:t>
      </w:r>
      <w:r>
        <w:rPr>
          <w:rFonts w:ascii="宋体" w:eastAsia="宋体" w:hAnsi="宋体" w:hint="eastAsia"/>
          <w:sz w:val="24"/>
          <w:szCs w:val="24"/>
        </w:rPr>
        <w:t xml:space="preserve">个，n为树的最大层数 </w:t>
      </w:r>
    </w:p>
    <w:p w:rsidR="00AE50CB" w:rsidRDefault="00AE50CB" w:rsidP="00AE50CB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0FAF871" wp14:editId="3C0B226C">
            <wp:extent cx="1660167" cy="1148861"/>
            <wp:effectExtent l="19050" t="1905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671658" cy="11568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50CB" w:rsidRPr="00AE50CB" w:rsidRDefault="00AE50CB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E50CB">
        <w:rPr>
          <w:rFonts w:ascii="宋体" w:eastAsia="宋体" w:hAnsi="宋体" w:hint="eastAsia"/>
          <w:b/>
          <w:sz w:val="24"/>
          <w:szCs w:val="24"/>
        </w:rPr>
        <w:t>完全二叉树：</w:t>
      </w:r>
    </w:p>
    <w:p w:rsidR="00AE50CB" w:rsidRDefault="00AE50CB" w:rsidP="00AE50CB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494C63B" wp14:editId="4D0273C6">
            <wp:extent cx="3082883" cy="1436077"/>
            <wp:effectExtent l="19050" t="1905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14823" cy="145095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AE50CB" w:rsidRDefault="00270286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70286">
        <w:rPr>
          <w:rFonts w:ascii="宋体" w:eastAsia="宋体" w:hAnsi="宋体" w:hint="eastAsia"/>
          <w:b/>
          <w:sz w:val="24"/>
          <w:szCs w:val="24"/>
        </w:rPr>
        <w:t>遍历方式：</w:t>
      </w:r>
      <w:r w:rsidR="00AC7138">
        <w:rPr>
          <w:rFonts w:ascii="宋体" w:eastAsia="宋体" w:hAnsi="宋体" w:hint="eastAsia"/>
          <w:b/>
          <w:sz w:val="24"/>
          <w:szCs w:val="24"/>
        </w:rPr>
        <w:t xml:space="preserve"> </w:t>
      </w:r>
      <w:r w:rsidR="00F90ED2">
        <w:rPr>
          <w:rFonts w:ascii="宋体" w:eastAsia="宋体" w:hAnsi="宋体" w:hint="eastAsia"/>
          <w:b/>
          <w:sz w:val="24"/>
          <w:szCs w:val="24"/>
        </w:rPr>
        <w:t>用递归的方式遍历</w:t>
      </w:r>
    </w:p>
    <w:p w:rsidR="00270286" w:rsidRPr="00270286" w:rsidRDefault="00270286" w:rsidP="003D7839">
      <w:pPr>
        <w:pStyle w:val="a3"/>
        <w:numPr>
          <w:ilvl w:val="0"/>
          <w:numId w:val="2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70286">
        <w:rPr>
          <w:rFonts w:ascii="宋体" w:eastAsia="宋体" w:hAnsi="宋体" w:hint="eastAsia"/>
          <w:b/>
          <w:sz w:val="24"/>
          <w:szCs w:val="24"/>
        </w:rPr>
        <w:t>前序遍历：</w:t>
      </w:r>
    </w:p>
    <w:p w:rsidR="00270286" w:rsidRDefault="00B932B3" w:rsidP="00270286">
      <w:pPr>
        <w:pStyle w:val="a3"/>
        <w:ind w:left="2165" w:firstLineChars="0" w:firstLine="0"/>
        <w:rPr>
          <w:rFonts w:ascii="宋体" w:eastAsia="宋体" w:hAnsi="宋体"/>
          <w:sz w:val="24"/>
          <w:szCs w:val="24"/>
        </w:rPr>
      </w:pPr>
      <w:r w:rsidRPr="00AC7138">
        <w:rPr>
          <w:rFonts w:ascii="宋体" w:eastAsia="宋体" w:hAnsi="宋体" w:hint="eastAsia"/>
          <w:b/>
          <w:sz w:val="24"/>
          <w:szCs w:val="24"/>
        </w:rPr>
        <w:t>父节点</w:t>
      </w:r>
      <w:r>
        <w:rPr>
          <w:rFonts w:ascii="宋体" w:eastAsia="宋体" w:hAnsi="宋体" w:hint="eastAsia"/>
          <w:sz w:val="24"/>
          <w:szCs w:val="24"/>
        </w:rPr>
        <w:t xml:space="preserve">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左子树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右子树</w:t>
      </w:r>
    </w:p>
    <w:p w:rsidR="00270286" w:rsidRPr="00270286" w:rsidRDefault="00270286" w:rsidP="003D7839">
      <w:pPr>
        <w:pStyle w:val="a3"/>
        <w:numPr>
          <w:ilvl w:val="0"/>
          <w:numId w:val="2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70286">
        <w:rPr>
          <w:rFonts w:ascii="宋体" w:eastAsia="宋体" w:hAnsi="宋体" w:hint="eastAsia"/>
          <w:b/>
          <w:sz w:val="24"/>
          <w:szCs w:val="24"/>
        </w:rPr>
        <w:t>中序遍历：</w:t>
      </w:r>
    </w:p>
    <w:p w:rsidR="00270286" w:rsidRPr="00B932B3" w:rsidRDefault="00B932B3" w:rsidP="00B932B3">
      <w:pPr>
        <w:pStyle w:val="a3"/>
        <w:ind w:left="216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左子树 -</w:t>
      </w:r>
      <w:r>
        <w:rPr>
          <w:rFonts w:ascii="宋体" w:eastAsia="宋体" w:hAnsi="宋体"/>
          <w:sz w:val="24"/>
          <w:szCs w:val="24"/>
        </w:rPr>
        <w:t xml:space="preserve">&gt; </w:t>
      </w:r>
      <w:r w:rsidRPr="00AC7138">
        <w:rPr>
          <w:rFonts w:ascii="宋体" w:eastAsia="宋体" w:hAnsi="宋体" w:hint="eastAsia"/>
          <w:b/>
          <w:sz w:val="24"/>
          <w:szCs w:val="24"/>
        </w:rPr>
        <w:t>父节点</w:t>
      </w:r>
      <w:r>
        <w:rPr>
          <w:rFonts w:ascii="宋体" w:eastAsia="宋体" w:hAnsi="宋体" w:hint="eastAsia"/>
          <w:sz w:val="24"/>
          <w:szCs w:val="24"/>
        </w:rPr>
        <w:t xml:space="preserve">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右子树</w:t>
      </w:r>
    </w:p>
    <w:p w:rsidR="00270286" w:rsidRPr="00270286" w:rsidRDefault="00270286" w:rsidP="003D7839">
      <w:pPr>
        <w:pStyle w:val="a3"/>
        <w:numPr>
          <w:ilvl w:val="0"/>
          <w:numId w:val="2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70286">
        <w:rPr>
          <w:rFonts w:ascii="宋体" w:eastAsia="宋体" w:hAnsi="宋体" w:hint="eastAsia"/>
          <w:b/>
          <w:sz w:val="24"/>
          <w:szCs w:val="24"/>
        </w:rPr>
        <w:t>后序遍历：</w:t>
      </w:r>
    </w:p>
    <w:p w:rsidR="00270286" w:rsidRPr="00B932B3" w:rsidRDefault="00B932B3" w:rsidP="00B932B3">
      <w:pPr>
        <w:pStyle w:val="a3"/>
        <w:ind w:left="216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左子树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右子树 -</w:t>
      </w:r>
      <w:r>
        <w:rPr>
          <w:rFonts w:ascii="宋体" w:eastAsia="宋体" w:hAnsi="宋体"/>
          <w:sz w:val="24"/>
          <w:szCs w:val="24"/>
        </w:rPr>
        <w:t xml:space="preserve">&gt; </w:t>
      </w:r>
      <w:r w:rsidRPr="00AC7138">
        <w:rPr>
          <w:rFonts w:ascii="宋体" w:eastAsia="宋体" w:hAnsi="宋体" w:hint="eastAsia"/>
          <w:b/>
          <w:sz w:val="24"/>
          <w:szCs w:val="24"/>
        </w:rPr>
        <w:t xml:space="preserve">父节点 </w:t>
      </w:r>
    </w:p>
    <w:p w:rsidR="00270286" w:rsidRDefault="00AC7138" w:rsidP="00AC7138">
      <w:pPr>
        <w:ind w:left="1200" w:firstLine="420"/>
        <w:rPr>
          <w:rFonts w:ascii="宋体" w:eastAsia="宋体" w:hAnsi="宋体"/>
          <w:b/>
          <w:color w:val="FF0000"/>
          <w:sz w:val="24"/>
          <w:szCs w:val="24"/>
        </w:rPr>
      </w:pPr>
      <w:r w:rsidRPr="00AC7138">
        <w:rPr>
          <w:rFonts w:ascii="宋体" w:eastAsia="宋体" w:hAnsi="宋体" w:hint="eastAsia"/>
          <w:b/>
          <w:color w:val="FF0000"/>
          <w:sz w:val="24"/>
          <w:szCs w:val="24"/>
        </w:rPr>
        <w:t>总结：</w:t>
      </w:r>
      <w:r w:rsidRPr="00C4087B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区别在于父节点的位置不同，但左子树比右子树先遍历</w:t>
      </w:r>
      <w:r w:rsidR="00E251AF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。</w:t>
      </w:r>
    </w:p>
    <w:p w:rsidR="00E251AF" w:rsidRPr="00E251AF" w:rsidRDefault="00E251AF" w:rsidP="00E251AF">
      <w:pPr>
        <w:pStyle w:val="a3"/>
        <w:ind w:left="2038" w:firstLineChars="125" w:firstLine="301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3F18A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都是先遍历到叶节点，再向上判断其他节点是否</w:t>
      </w:r>
      <w:r w:rsidRPr="00E251AF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符合要求。</w:t>
      </w:r>
    </w:p>
    <w:p w:rsidR="006A648B" w:rsidRDefault="006A648B" w:rsidP="006A648B">
      <w:pPr>
        <w:ind w:left="1200" w:firstLine="42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AEF5508" wp14:editId="4D3D7C14">
            <wp:extent cx="1918505" cy="1676400"/>
            <wp:effectExtent l="19050" t="19050" r="571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55683" cy="170888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Default="00DA2BD9" w:rsidP="006A648B">
      <w:pPr>
        <w:ind w:left="1200" w:firstLine="420"/>
        <w:rPr>
          <w:rFonts w:ascii="宋体" w:eastAsia="宋体" w:hAnsi="宋体"/>
          <w:sz w:val="24"/>
          <w:szCs w:val="24"/>
        </w:rPr>
      </w:pPr>
    </w:p>
    <w:p w:rsidR="00DA2BD9" w:rsidRPr="00AC7138" w:rsidRDefault="00DA2BD9" w:rsidP="00E251AF">
      <w:pPr>
        <w:rPr>
          <w:rFonts w:ascii="宋体" w:eastAsia="宋体" w:hAnsi="宋体"/>
          <w:sz w:val="24"/>
          <w:szCs w:val="24"/>
        </w:rPr>
      </w:pPr>
    </w:p>
    <w:p w:rsidR="00270286" w:rsidRDefault="00270286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70286">
        <w:rPr>
          <w:rFonts w:ascii="宋体" w:eastAsia="宋体" w:hAnsi="宋体" w:hint="eastAsia"/>
          <w:b/>
          <w:sz w:val="24"/>
          <w:szCs w:val="24"/>
        </w:rPr>
        <w:lastRenderedPageBreak/>
        <w:t>遍历查找方式：</w:t>
      </w:r>
      <w:r w:rsidR="00BF3440">
        <w:rPr>
          <w:rFonts w:ascii="宋体" w:eastAsia="宋体" w:hAnsi="宋体" w:hint="eastAsia"/>
          <w:b/>
          <w:sz w:val="24"/>
          <w:szCs w:val="24"/>
        </w:rPr>
        <w:t>用递归的方式遍历查找</w:t>
      </w:r>
    </w:p>
    <w:p w:rsidR="00270286" w:rsidRDefault="00270286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前需遍历查找：</w:t>
      </w:r>
    </w:p>
    <w:p w:rsidR="00270286" w:rsidRPr="00AC7138" w:rsidRDefault="00AC7138" w:rsidP="00AC7138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父节点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左子树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右子树</w:t>
      </w:r>
    </w:p>
    <w:p w:rsidR="00270286" w:rsidRDefault="00270286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中序遍历查找：</w:t>
      </w:r>
    </w:p>
    <w:p w:rsidR="00270286" w:rsidRPr="00AC7138" w:rsidRDefault="00AC7138" w:rsidP="00AC7138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左子树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父节点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右子树</w:t>
      </w:r>
    </w:p>
    <w:p w:rsidR="00270286" w:rsidRDefault="00270286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后序遍历查找：</w:t>
      </w:r>
    </w:p>
    <w:p w:rsidR="00270286" w:rsidRPr="00AC7138" w:rsidRDefault="00AC7138" w:rsidP="00AC7138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左子树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右子树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 xml:space="preserve">父节点 </w:t>
      </w:r>
    </w:p>
    <w:p w:rsidR="00270286" w:rsidRDefault="00707C18" w:rsidP="00270286">
      <w:pPr>
        <w:pStyle w:val="a3"/>
        <w:ind w:left="300" w:firstLine="480"/>
        <w:rPr>
          <w:rFonts w:ascii="宋体" w:eastAsia="宋体" w:hAnsi="宋体"/>
          <w:b/>
          <w:color w:val="FF0000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="007D1F4C">
        <w:rPr>
          <w:rFonts w:ascii="宋体" w:eastAsia="宋体" w:hAnsi="宋体"/>
          <w:sz w:val="24"/>
          <w:szCs w:val="24"/>
        </w:rPr>
        <w:t xml:space="preserve"> </w:t>
      </w:r>
      <w:r w:rsidRPr="00707C18">
        <w:rPr>
          <w:rFonts w:ascii="宋体" w:eastAsia="宋体" w:hAnsi="宋体" w:hint="eastAsia"/>
          <w:b/>
          <w:color w:val="FF0000"/>
          <w:sz w:val="24"/>
          <w:szCs w:val="24"/>
        </w:rPr>
        <w:t>总结：</w:t>
      </w:r>
      <w:r>
        <w:rPr>
          <w:rFonts w:ascii="宋体" w:eastAsia="宋体" w:hAnsi="宋体" w:hint="eastAsia"/>
          <w:b/>
          <w:color w:val="FF0000"/>
          <w:sz w:val="24"/>
          <w:szCs w:val="24"/>
        </w:rPr>
        <w:t>1、</w:t>
      </w:r>
      <w:r w:rsidRPr="00AC7138">
        <w:rPr>
          <w:rFonts w:ascii="宋体" w:eastAsia="宋体" w:hAnsi="宋体" w:hint="eastAsia"/>
          <w:b/>
          <w:color w:val="FF0000"/>
          <w:sz w:val="24"/>
          <w:szCs w:val="24"/>
        </w:rPr>
        <w:t>区别在于父节点的位置不同，但左子树比右子树先遍历</w:t>
      </w:r>
    </w:p>
    <w:p w:rsidR="007D1F4C" w:rsidRPr="003F18AE" w:rsidRDefault="00707C18" w:rsidP="007D1F4C">
      <w:pPr>
        <w:pStyle w:val="a3"/>
        <w:ind w:left="300" w:firstLine="482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>
        <w:rPr>
          <w:rFonts w:ascii="宋体" w:eastAsia="宋体" w:hAnsi="宋体"/>
          <w:b/>
          <w:color w:val="FF0000"/>
          <w:sz w:val="24"/>
          <w:szCs w:val="24"/>
        </w:rPr>
        <w:t xml:space="preserve">          </w:t>
      </w:r>
      <w:r w:rsidR="007D1F4C">
        <w:rPr>
          <w:rFonts w:ascii="宋体" w:eastAsia="宋体" w:hAnsi="宋体"/>
          <w:b/>
          <w:color w:val="FF0000"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color w:val="FF0000"/>
          <w:sz w:val="24"/>
          <w:szCs w:val="24"/>
        </w:rPr>
        <w:t>2、查找：</w:t>
      </w:r>
      <w:r w:rsidRPr="003F18A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都是先遍历到叶节点，再向上判断其他节点是否</w:t>
      </w:r>
    </w:p>
    <w:p w:rsidR="00197E59" w:rsidRPr="00837E78" w:rsidRDefault="00707C18" w:rsidP="00837E78">
      <w:pPr>
        <w:pStyle w:val="a3"/>
        <w:ind w:left="300" w:firstLineChars="1200" w:firstLine="2891"/>
        <w:rPr>
          <w:rFonts w:ascii="宋体" w:eastAsia="宋体" w:hAnsi="宋体"/>
          <w:b/>
          <w:color w:val="FF0000"/>
          <w:sz w:val="24"/>
          <w:szCs w:val="24"/>
        </w:rPr>
      </w:pPr>
      <w:r w:rsidRPr="003F18A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符合要求。</w:t>
      </w:r>
    </w:p>
    <w:p w:rsidR="00DA2BD9" w:rsidRPr="00DA2BD9" w:rsidRDefault="00DA2BD9" w:rsidP="00DA2BD9">
      <w:pPr>
        <w:rPr>
          <w:rFonts w:ascii="宋体" w:eastAsia="宋体" w:hAnsi="宋体"/>
          <w:b/>
          <w:sz w:val="24"/>
          <w:szCs w:val="24"/>
        </w:rPr>
      </w:pPr>
    </w:p>
    <w:p w:rsidR="00270286" w:rsidRPr="00197E59" w:rsidRDefault="00197E59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97E59">
        <w:rPr>
          <w:rFonts w:ascii="宋体" w:eastAsia="宋体" w:hAnsi="宋体" w:hint="eastAsia"/>
          <w:b/>
          <w:sz w:val="24"/>
          <w:szCs w:val="24"/>
        </w:rPr>
        <w:t>顺序存储二叉树：</w:t>
      </w:r>
      <w:r w:rsidR="007D74E7">
        <w:rPr>
          <w:rFonts w:ascii="宋体" w:eastAsia="宋体" w:hAnsi="宋体" w:hint="eastAsia"/>
          <w:b/>
          <w:sz w:val="24"/>
          <w:szCs w:val="24"/>
        </w:rPr>
        <w:t>（只考虑完全二叉树）</w:t>
      </w:r>
    </w:p>
    <w:p w:rsidR="00197E59" w:rsidRDefault="00CD0B2B" w:rsidP="00197E5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一维数组 </w:t>
      </w:r>
      <w:r w:rsidRPr="00DA5271">
        <w:rPr>
          <w:rFonts w:ascii="宋体" w:eastAsia="宋体" w:hAnsi="宋体"/>
          <w:b/>
          <w:sz w:val="24"/>
          <w:szCs w:val="24"/>
        </w:rPr>
        <w:t>&lt;</w:t>
      </w:r>
      <w:r w:rsidRPr="00DA5271">
        <w:rPr>
          <w:rFonts w:ascii="宋体" w:eastAsia="宋体" w:hAnsi="宋体" w:hint="eastAsia"/>
          <w:b/>
          <w:sz w:val="24"/>
          <w:szCs w:val="24"/>
        </w:rPr>
        <w:t>==</w:t>
      </w:r>
      <w:r w:rsidRPr="00DA5271">
        <w:rPr>
          <w:rFonts w:ascii="宋体" w:eastAsia="宋体" w:hAnsi="宋体"/>
          <w:b/>
          <w:sz w:val="24"/>
          <w:szCs w:val="24"/>
        </w:rPr>
        <w:t>&gt;</w:t>
      </w:r>
      <w:r>
        <w:rPr>
          <w:rFonts w:ascii="宋体" w:eastAsia="宋体" w:hAnsi="宋体" w:hint="eastAsia"/>
          <w:sz w:val="24"/>
          <w:szCs w:val="24"/>
        </w:rPr>
        <w:t xml:space="preserve"> 二叉树</w:t>
      </w:r>
      <w:r w:rsidR="005F1420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相互转换</w:t>
      </w:r>
      <w:r w:rsidR="006A648B">
        <w:rPr>
          <w:rFonts w:ascii="宋体" w:eastAsia="宋体" w:hAnsi="宋体" w:hint="eastAsia"/>
          <w:sz w:val="24"/>
          <w:szCs w:val="24"/>
        </w:rPr>
        <w:t>。</w:t>
      </w:r>
    </w:p>
    <w:p w:rsidR="00122ADF" w:rsidRDefault="00EF13BF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4F602AB" wp14:editId="124FE432">
            <wp:extent cx="2299947" cy="1770184"/>
            <wp:effectExtent l="19050" t="19050" r="5715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30595" cy="17937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1354C" w:rsidRDefault="00C1354C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组起始索引：index=0</w:t>
      </w:r>
    </w:p>
    <w:p w:rsidR="00C1354C" w:rsidRDefault="00C1354C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顺序二叉树中：</w:t>
      </w:r>
    </w:p>
    <w:p w:rsidR="00C1354C" w:rsidRDefault="00C1354C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Pr="00B66D1B">
        <w:rPr>
          <w:rFonts w:ascii="宋体" w:eastAsia="宋体" w:hAnsi="宋体" w:hint="eastAsia"/>
          <w:b/>
          <w:color w:val="FF0000"/>
          <w:sz w:val="24"/>
          <w:szCs w:val="24"/>
        </w:rPr>
        <w:t>左子树节点的索引：</w:t>
      </w:r>
      <w:r>
        <w:rPr>
          <w:rFonts w:ascii="宋体" w:eastAsia="宋体" w:hAnsi="宋体" w:hint="eastAsia"/>
          <w:sz w:val="24"/>
          <w:szCs w:val="24"/>
        </w:rPr>
        <w:t>2*index+1</w:t>
      </w:r>
    </w:p>
    <w:p w:rsidR="00C1354C" w:rsidRDefault="00C1354C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Pr="00B66D1B">
        <w:rPr>
          <w:rFonts w:ascii="宋体" w:eastAsia="宋体" w:hAnsi="宋体" w:hint="eastAsia"/>
          <w:b/>
          <w:color w:val="FF0000"/>
          <w:sz w:val="24"/>
          <w:szCs w:val="24"/>
        </w:rPr>
        <w:t>右子树节点的索引：</w:t>
      </w:r>
      <w:r>
        <w:rPr>
          <w:rFonts w:ascii="宋体" w:eastAsia="宋体" w:hAnsi="宋体" w:hint="eastAsia"/>
          <w:sz w:val="24"/>
          <w:szCs w:val="24"/>
        </w:rPr>
        <w:t>2*index+2</w:t>
      </w:r>
    </w:p>
    <w:p w:rsidR="00C1354C" w:rsidRDefault="00C1354C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="00274932" w:rsidRPr="00274932">
        <w:rPr>
          <w:rFonts w:ascii="宋体" w:eastAsia="宋体" w:hAnsi="宋体" w:hint="eastAsia"/>
          <w:b/>
          <w:color w:val="FF0000"/>
          <w:sz w:val="24"/>
          <w:szCs w:val="24"/>
        </w:rPr>
        <w:t>左叶子节点的</w:t>
      </w:r>
      <w:r w:rsidRPr="00B66D1B">
        <w:rPr>
          <w:rFonts w:ascii="宋体" w:eastAsia="宋体" w:hAnsi="宋体" w:hint="eastAsia"/>
          <w:b/>
          <w:color w:val="FF0000"/>
          <w:sz w:val="24"/>
          <w:szCs w:val="24"/>
        </w:rPr>
        <w:t>父节点的索引：</w:t>
      </w:r>
      <w:r>
        <w:rPr>
          <w:rFonts w:ascii="宋体" w:eastAsia="宋体" w:hAnsi="宋体" w:hint="eastAsia"/>
          <w:sz w:val="24"/>
          <w:szCs w:val="24"/>
        </w:rPr>
        <w:t>（</w:t>
      </w:r>
      <w:r w:rsidR="00474429">
        <w:rPr>
          <w:rFonts w:ascii="宋体" w:eastAsia="宋体" w:hAnsi="宋体" w:hint="eastAsia"/>
          <w:sz w:val="24"/>
          <w:szCs w:val="24"/>
        </w:rPr>
        <w:t>index</w:t>
      </w:r>
      <w:r>
        <w:rPr>
          <w:rFonts w:ascii="宋体" w:eastAsia="宋体" w:hAnsi="宋体" w:hint="eastAsia"/>
          <w:sz w:val="24"/>
          <w:szCs w:val="24"/>
        </w:rPr>
        <w:t>-1）/2</w:t>
      </w: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DB3CA7" w:rsidRPr="00DA2BD9" w:rsidRDefault="00DB3CA7" w:rsidP="00DA2BD9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122ADF" w:rsidRPr="00040FC3" w:rsidRDefault="00DA2BD9" w:rsidP="00197E59">
      <w:pPr>
        <w:pStyle w:val="a3"/>
        <w:ind w:left="1620" w:firstLineChars="0" w:firstLine="0"/>
        <w:rPr>
          <w:rFonts w:ascii="宋体" w:eastAsia="宋体" w:hAnsi="宋体"/>
          <w:b/>
          <w:sz w:val="24"/>
          <w:szCs w:val="24"/>
        </w:rPr>
      </w:pPr>
      <w:r w:rsidRPr="00040FC3">
        <w:rPr>
          <w:rFonts w:ascii="宋体" w:eastAsia="宋体" w:hAnsi="宋体" w:hint="eastAsia"/>
          <w:b/>
          <w:sz w:val="24"/>
          <w:szCs w:val="24"/>
        </w:rPr>
        <w:lastRenderedPageBreak/>
        <w:t>代码实现：</w:t>
      </w:r>
      <w:r w:rsidR="00DB3CA7">
        <w:rPr>
          <w:rFonts w:ascii="宋体" w:eastAsia="宋体" w:hAnsi="宋体" w:hint="eastAsia"/>
          <w:b/>
          <w:sz w:val="24"/>
          <w:szCs w:val="24"/>
        </w:rPr>
        <w:t>（顺序二叉树）</w:t>
      </w:r>
    </w:p>
    <w:p w:rsidR="00DA2BD9" w:rsidRPr="002436B6" w:rsidRDefault="00DA2BD9" w:rsidP="002436B6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62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前序遍历顺序二叉树（一维数组）</w:t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调用时：传入0，即：传入数组的第一个元素，作为root节点</w:t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DA2BD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DA2BD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DA2BD9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eorderTraversal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ndex){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DA2BD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= 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Arr is null"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A2BD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输出：当前节点</w:t>
      </w:r>
      <w:r w:rsidR="00D93B7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（父节点）</w:t>
      </w:r>
      <w:r w:rsidRPr="00DA2BD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ndex]);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左递归：判断是否还有左子树，（</w:t>
      </w:r>
      <w:r w:rsidR="00726D2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arr.length</w:t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）为该二叉树的节点个数</w:t>
      </w:r>
      <w:r w:rsidRPr="00DA2BD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DA2BD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*index + 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1 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lt; 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A2BD9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eorderTraversal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*index + 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DA2BD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右递归：判断是否还有右子树，</w:t>
      </w:r>
      <w:r w:rsidRPr="00DA2BD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DA2BD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*index+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2 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lt; 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rr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DA2BD9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DA2BD9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eorderTraversal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*index + </w:t>
      </w:r>
      <w:r w:rsidRPr="00DA2BD9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DA2BD9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DB3CA7" w:rsidRDefault="00DB3CA7" w:rsidP="00DB3CA7">
      <w:pPr>
        <w:pStyle w:val="a3"/>
        <w:ind w:left="1620" w:firstLineChars="0" w:firstLine="0"/>
        <w:rPr>
          <w:rFonts w:ascii="宋体" w:eastAsia="宋体" w:hAnsi="宋体"/>
          <w:b/>
          <w:sz w:val="24"/>
          <w:szCs w:val="24"/>
        </w:rPr>
      </w:pPr>
    </w:p>
    <w:p w:rsidR="00197E59" w:rsidRPr="00E16156" w:rsidRDefault="00760D95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16156">
        <w:rPr>
          <w:rFonts w:ascii="宋体" w:eastAsia="宋体" w:hAnsi="宋体" w:hint="eastAsia"/>
          <w:b/>
          <w:sz w:val="24"/>
          <w:szCs w:val="24"/>
        </w:rPr>
        <w:t>线索化二叉树</w:t>
      </w:r>
      <w:r w:rsidR="00E16156" w:rsidRPr="00E16156">
        <w:rPr>
          <w:rFonts w:ascii="宋体" w:eastAsia="宋体" w:hAnsi="宋体" w:hint="eastAsia"/>
          <w:b/>
          <w:sz w:val="24"/>
          <w:szCs w:val="24"/>
        </w:rPr>
        <w:t>：</w:t>
      </w:r>
    </w:p>
    <w:p w:rsidR="00E16156" w:rsidRDefault="000801CB" w:rsidP="00E16156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44770BC" wp14:editId="150C6D96">
            <wp:extent cx="4572422" cy="1031630"/>
            <wp:effectExtent l="19050" t="1905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95137" cy="10367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6156" w:rsidRDefault="000801CB" w:rsidP="00E16156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 w:rsidRPr="00E23BC3">
        <w:rPr>
          <w:rFonts w:ascii="宋体" w:eastAsia="宋体" w:hAnsi="宋体" w:hint="eastAsia"/>
          <w:b/>
          <w:sz w:val="24"/>
          <w:szCs w:val="24"/>
        </w:rPr>
        <w:t>将左边的二叉树转换成中序二叉树：</w:t>
      </w:r>
      <w:r>
        <w:rPr>
          <w:rFonts w:ascii="宋体" w:eastAsia="宋体" w:hAnsi="宋体" w:hint="eastAsia"/>
          <w:sz w:val="24"/>
          <w:szCs w:val="24"/>
        </w:rPr>
        <w:t>所谓的中序二叉树，就是采用特殊的中序遍历方法的二叉树，遍历得到的结果和普通二叉树的中序遍历结果一样。</w:t>
      </w:r>
    </w:p>
    <w:p w:rsidR="00E23BC3" w:rsidRDefault="00E23BC3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于叶节点有接个概念：</w:t>
      </w:r>
    </w:p>
    <w:p w:rsidR="00E23BC3" w:rsidRDefault="00E23BC3" w:rsidP="00E23BC3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叶节点需要前驱节点、后继节点：</w:t>
      </w:r>
    </w:p>
    <w:p w:rsidR="00E23BC3" w:rsidRDefault="00E23BC3" w:rsidP="00E23BC3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  <w:r w:rsidRPr="00215989">
        <w:rPr>
          <w:rFonts w:ascii="宋体" w:eastAsia="宋体" w:hAnsi="宋体" w:hint="eastAsia"/>
          <w:b/>
          <w:sz w:val="24"/>
          <w:szCs w:val="24"/>
        </w:rPr>
        <w:t>前驱节点：</w:t>
      </w:r>
      <w:r>
        <w:rPr>
          <w:rFonts w:ascii="宋体" w:eastAsia="宋体" w:hAnsi="宋体" w:hint="eastAsia"/>
          <w:sz w:val="24"/>
          <w:szCs w:val="24"/>
        </w:rPr>
        <w:t>该叶节点</w:t>
      </w:r>
      <w:r w:rsidR="00215989">
        <w:rPr>
          <w:rFonts w:ascii="宋体" w:eastAsia="宋体" w:hAnsi="宋体" w:hint="eastAsia"/>
          <w:sz w:val="24"/>
          <w:szCs w:val="24"/>
        </w:rPr>
        <w:t>的左子树指向</w:t>
      </w:r>
      <w:r>
        <w:rPr>
          <w:rFonts w:ascii="宋体" w:eastAsia="宋体" w:hAnsi="宋体" w:hint="eastAsia"/>
          <w:sz w:val="24"/>
          <w:szCs w:val="24"/>
        </w:rPr>
        <w:t>前一个节点</w:t>
      </w:r>
      <w:r w:rsidR="00215989">
        <w:rPr>
          <w:rFonts w:ascii="宋体" w:eastAsia="宋体" w:hAnsi="宋体" w:hint="eastAsia"/>
          <w:sz w:val="24"/>
          <w:szCs w:val="24"/>
        </w:rPr>
        <w:t>，例如上图，10号节点的前驱节点为3</w:t>
      </w:r>
    </w:p>
    <w:p w:rsidR="00215989" w:rsidRDefault="00E23BC3" w:rsidP="00215989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  <w:r w:rsidRPr="00215989">
        <w:rPr>
          <w:rFonts w:ascii="宋体" w:eastAsia="宋体" w:hAnsi="宋体" w:hint="eastAsia"/>
          <w:b/>
          <w:sz w:val="24"/>
          <w:szCs w:val="24"/>
        </w:rPr>
        <w:t>后继节点：</w:t>
      </w:r>
      <w:r>
        <w:rPr>
          <w:rFonts w:ascii="宋体" w:eastAsia="宋体" w:hAnsi="宋体" w:hint="eastAsia"/>
          <w:sz w:val="24"/>
          <w:szCs w:val="24"/>
        </w:rPr>
        <w:t>该叶节点</w:t>
      </w:r>
      <w:r w:rsidR="00215989">
        <w:rPr>
          <w:rFonts w:ascii="宋体" w:eastAsia="宋体" w:hAnsi="宋体" w:hint="eastAsia"/>
          <w:sz w:val="24"/>
          <w:szCs w:val="24"/>
        </w:rPr>
        <w:t>的右子树指向</w:t>
      </w:r>
      <w:r>
        <w:rPr>
          <w:rFonts w:ascii="宋体" w:eastAsia="宋体" w:hAnsi="宋体" w:hint="eastAsia"/>
          <w:sz w:val="24"/>
          <w:szCs w:val="24"/>
        </w:rPr>
        <w:t>后一个节点</w:t>
      </w:r>
      <w:r w:rsidR="00215989">
        <w:rPr>
          <w:rFonts w:ascii="宋体" w:eastAsia="宋体" w:hAnsi="宋体" w:hint="eastAsia"/>
          <w:sz w:val="24"/>
          <w:szCs w:val="24"/>
        </w:rPr>
        <w:t>，例如上图，10号节点的后继节点为1</w:t>
      </w:r>
    </w:p>
    <w:p w:rsidR="00E23BC3" w:rsidRPr="00215989" w:rsidRDefault="00E23BC3" w:rsidP="00E23BC3">
      <w:pPr>
        <w:pStyle w:val="a3"/>
        <w:ind w:left="2040" w:firstLineChars="0" w:firstLine="0"/>
        <w:rPr>
          <w:rFonts w:ascii="宋体" w:eastAsia="宋体" w:hAnsi="宋体"/>
          <w:sz w:val="24"/>
          <w:szCs w:val="24"/>
        </w:rPr>
      </w:pPr>
    </w:p>
    <w:p w:rsidR="00E23BC3" w:rsidRDefault="00E23BC3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</w:p>
    <w:p w:rsidR="00E16156" w:rsidRDefault="00E16156" w:rsidP="00E16156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16156" w:rsidRDefault="00E16156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E16156" w:rsidRPr="00A9511A" w:rsidRDefault="00E16156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sz w:val="24"/>
          <w:szCs w:val="24"/>
        </w:rPr>
      </w:pPr>
    </w:p>
    <w:p w:rsidR="00C420C2" w:rsidRPr="00E7794F" w:rsidRDefault="00C420C2" w:rsidP="00C420C2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7794F" w:rsidRDefault="00E7794F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7794F">
        <w:rPr>
          <w:rFonts w:ascii="宋体" w:eastAsia="宋体" w:hAnsi="宋体" w:hint="eastAsia"/>
          <w:b/>
          <w:sz w:val="24"/>
          <w:szCs w:val="24"/>
        </w:rPr>
        <w:lastRenderedPageBreak/>
        <w:t>代码实现：</w:t>
      </w:r>
      <w:r w:rsidR="008742CE">
        <w:rPr>
          <w:rFonts w:ascii="宋体" w:eastAsia="宋体" w:hAnsi="宋体" w:hint="eastAsia"/>
          <w:b/>
          <w:sz w:val="24"/>
          <w:szCs w:val="24"/>
        </w:rPr>
        <w:t>（</w:t>
      </w:r>
      <w:r w:rsidR="002436B6">
        <w:rPr>
          <w:rFonts w:ascii="宋体" w:eastAsia="宋体" w:hAnsi="宋体" w:hint="eastAsia"/>
          <w:b/>
          <w:sz w:val="24"/>
          <w:szCs w:val="24"/>
        </w:rPr>
        <w:t>二叉树</w:t>
      </w:r>
      <w:r w:rsidR="008742CE">
        <w:rPr>
          <w:rFonts w:ascii="宋体" w:eastAsia="宋体" w:hAnsi="宋体" w:hint="eastAsia"/>
          <w:b/>
          <w:sz w:val="24"/>
          <w:szCs w:val="24"/>
        </w:rPr>
        <w:t>）</w:t>
      </w:r>
    </w:p>
    <w:p w:rsidR="00C420C2" w:rsidRDefault="00C420C2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构成：</w:t>
      </w:r>
    </w:p>
    <w:p w:rsidR="00C420C2" w:rsidRDefault="00C420C2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sz w:val="24"/>
          <w:szCs w:val="24"/>
        </w:rPr>
      </w:pPr>
      <w:r w:rsidRPr="00C420C2">
        <w:rPr>
          <w:rFonts w:ascii="宋体" w:eastAsia="宋体" w:hAnsi="宋体" w:hint="eastAsia"/>
          <w:b/>
          <w:sz w:val="24"/>
          <w:szCs w:val="24"/>
        </w:rPr>
        <w:t>总体上：</w:t>
      </w:r>
      <w:r>
        <w:rPr>
          <w:rFonts w:ascii="宋体" w:eastAsia="宋体" w:hAnsi="宋体" w:hint="eastAsia"/>
          <w:sz w:val="24"/>
          <w:szCs w:val="24"/>
        </w:rPr>
        <w:t>和实现HashTable的方式类似，先创建Node节点类，再用Node节点构成二叉树类。</w:t>
      </w:r>
    </w:p>
    <w:p w:rsidR="00C420C2" w:rsidRDefault="00C420C2" w:rsidP="00C420C2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712A86" w:rsidRPr="00712A86" w:rsidRDefault="00C420C2" w:rsidP="003D7839">
      <w:pPr>
        <w:pStyle w:val="a3"/>
        <w:numPr>
          <w:ilvl w:val="0"/>
          <w:numId w:val="26"/>
        </w:numPr>
        <w:ind w:firstLineChars="0"/>
        <w:rPr>
          <w:rFonts w:ascii="宋体" w:eastAsia="宋体" w:hAnsi="宋体"/>
          <w:sz w:val="24"/>
          <w:szCs w:val="24"/>
        </w:rPr>
      </w:pPr>
      <w:r w:rsidRPr="00C420C2">
        <w:rPr>
          <w:rFonts w:ascii="宋体" w:eastAsia="宋体" w:hAnsi="宋体" w:hint="eastAsia"/>
          <w:b/>
          <w:sz w:val="24"/>
          <w:szCs w:val="24"/>
        </w:rPr>
        <w:t>方法的实现：</w:t>
      </w:r>
      <w:r w:rsidR="00C77C23">
        <w:rPr>
          <w:rFonts w:ascii="宋体" w:eastAsia="宋体" w:hAnsi="宋体" w:hint="eastAsia"/>
          <w:b/>
          <w:sz w:val="24"/>
          <w:szCs w:val="24"/>
        </w:rPr>
        <w:t>（</w:t>
      </w:r>
      <w:r w:rsidR="00C77C23" w:rsidRPr="00712A86">
        <w:rPr>
          <w:rFonts w:ascii="宋体" w:eastAsia="宋体" w:hAnsi="宋体" w:hint="eastAsia"/>
          <w:sz w:val="24"/>
          <w:szCs w:val="24"/>
        </w:rPr>
        <w:t>前序、中序、后序</w:t>
      </w:r>
      <w:r w:rsidR="00C77C23">
        <w:rPr>
          <w:rFonts w:ascii="宋体" w:eastAsia="宋体" w:hAnsi="宋体" w:hint="eastAsia"/>
          <w:b/>
          <w:sz w:val="24"/>
          <w:szCs w:val="24"/>
        </w:rPr>
        <w:t>）</w:t>
      </w:r>
    </w:p>
    <w:p w:rsidR="00712A86" w:rsidRDefault="00C420C2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  <w:r w:rsidRPr="00712A86">
        <w:rPr>
          <w:rFonts w:ascii="宋体" w:eastAsia="宋体" w:hAnsi="宋体" w:hint="eastAsia"/>
          <w:b/>
          <w:sz w:val="24"/>
          <w:szCs w:val="24"/>
        </w:rPr>
        <w:t>Node节点</w:t>
      </w:r>
      <w:r w:rsidR="00712A86" w:rsidRPr="00712A86">
        <w:rPr>
          <w:rFonts w:ascii="宋体" w:eastAsia="宋体" w:hAnsi="宋体" w:hint="eastAsia"/>
          <w:b/>
          <w:sz w:val="24"/>
          <w:szCs w:val="24"/>
        </w:rPr>
        <w:t>类：</w:t>
      </w:r>
      <w:r w:rsidRPr="00712A86">
        <w:rPr>
          <w:rFonts w:ascii="宋体" w:eastAsia="宋体" w:hAnsi="宋体" w:hint="eastAsia"/>
          <w:sz w:val="24"/>
          <w:szCs w:val="24"/>
        </w:rPr>
        <w:t>创建相应的前序、中序、后序等方法</w:t>
      </w:r>
      <w:r w:rsidR="00C068CD" w:rsidRPr="00712A86">
        <w:rPr>
          <w:rFonts w:ascii="宋体" w:eastAsia="宋体" w:hAnsi="宋体" w:hint="eastAsia"/>
          <w:sz w:val="24"/>
          <w:szCs w:val="24"/>
        </w:rPr>
        <w:t>。</w:t>
      </w:r>
    </w:p>
    <w:p w:rsidR="00C420C2" w:rsidRPr="00712A86" w:rsidRDefault="00C420C2" w:rsidP="003D7839">
      <w:pPr>
        <w:pStyle w:val="a3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  <w:r w:rsidRPr="00712A86">
        <w:rPr>
          <w:rFonts w:ascii="宋体" w:eastAsia="宋体" w:hAnsi="宋体" w:hint="eastAsia"/>
          <w:b/>
          <w:sz w:val="24"/>
          <w:szCs w:val="24"/>
        </w:rPr>
        <w:t>二叉树类</w:t>
      </w:r>
      <w:r w:rsidR="00712A86" w:rsidRPr="00712A86">
        <w:rPr>
          <w:rFonts w:ascii="宋体" w:eastAsia="宋体" w:hAnsi="宋体" w:hint="eastAsia"/>
          <w:b/>
          <w:sz w:val="24"/>
          <w:szCs w:val="24"/>
        </w:rPr>
        <w:t>：</w:t>
      </w:r>
      <w:r w:rsidRPr="00712A86">
        <w:rPr>
          <w:rFonts w:ascii="宋体" w:eastAsia="宋体" w:hAnsi="宋体" w:hint="eastAsia"/>
          <w:sz w:val="24"/>
          <w:szCs w:val="24"/>
        </w:rPr>
        <w:t>通过封装、调用Node类的</w:t>
      </w:r>
      <w:r w:rsidR="00D87FA4" w:rsidRPr="00712A86">
        <w:rPr>
          <w:rFonts w:ascii="宋体" w:eastAsia="宋体" w:hAnsi="宋体" w:hint="eastAsia"/>
          <w:sz w:val="24"/>
          <w:szCs w:val="24"/>
        </w:rPr>
        <w:t>前序、中序、后序等</w:t>
      </w:r>
      <w:r w:rsidRPr="00712A86">
        <w:rPr>
          <w:rFonts w:ascii="宋体" w:eastAsia="宋体" w:hAnsi="宋体" w:hint="eastAsia"/>
          <w:sz w:val="24"/>
          <w:szCs w:val="24"/>
        </w:rPr>
        <w:t>方法</w:t>
      </w:r>
      <w:r w:rsidRPr="00C420C2">
        <w:sym w:font="Wingdings" w:char="F0E0"/>
      </w:r>
      <w:r w:rsidRPr="00712A86">
        <w:rPr>
          <w:rFonts w:ascii="宋体" w:eastAsia="宋体" w:hAnsi="宋体" w:hint="eastAsia"/>
          <w:sz w:val="24"/>
          <w:szCs w:val="24"/>
        </w:rPr>
        <w:t>得到用户操作的前序、中序、后序等方法</w:t>
      </w:r>
      <w:r w:rsidR="0037751C" w:rsidRPr="00712A86">
        <w:rPr>
          <w:rFonts w:ascii="宋体" w:eastAsia="宋体" w:hAnsi="宋体" w:hint="eastAsia"/>
          <w:sz w:val="24"/>
          <w:szCs w:val="24"/>
        </w:rPr>
        <w:t>。</w:t>
      </w:r>
    </w:p>
    <w:p w:rsidR="00C420C2" w:rsidRDefault="00C420C2" w:rsidP="00C420C2">
      <w:pPr>
        <w:pStyle w:val="a3"/>
        <w:ind w:left="1200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C420C2" w:rsidRPr="00E7794F" w:rsidRDefault="00C420C2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b/>
          <w:sz w:val="24"/>
          <w:szCs w:val="24"/>
        </w:rPr>
      </w:pPr>
    </w:p>
    <w:p w:rsidR="001B7CDA" w:rsidRDefault="001B7CDA" w:rsidP="001B7CDA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1B7CDA" w:rsidRDefault="001B7CDA" w:rsidP="001B7CDA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C420C2" w:rsidRPr="00C420C2" w:rsidRDefault="00C420C2" w:rsidP="00C420C2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1B7CDA" w:rsidRPr="00981B1F" w:rsidRDefault="00981B1F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81B1F">
        <w:rPr>
          <w:rFonts w:ascii="宋体" w:eastAsia="宋体" w:hAnsi="宋体" w:hint="eastAsia"/>
          <w:b/>
          <w:sz w:val="24"/>
          <w:szCs w:val="24"/>
        </w:rPr>
        <w:lastRenderedPageBreak/>
        <w:t>赫夫曼树</w:t>
      </w:r>
      <w:r w:rsidR="001B7CDA" w:rsidRPr="00981B1F">
        <w:rPr>
          <w:rFonts w:ascii="宋体" w:eastAsia="宋体" w:hAnsi="宋体"/>
          <w:b/>
          <w:sz w:val="24"/>
          <w:szCs w:val="24"/>
        </w:rPr>
        <w:t xml:space="preserve"> </w:t>
      </w:r>
    </w:p>
    <w:p w:rsidR="001B7CDA" w:rsidRPr="007011B5" w:rsidRDefault="007011B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011B5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0361C0" w:rsidRDefault="000361C0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 w:rsidRPr="00FB5293">
        <w:rPr>
          <w:rFonts w:ascii="宋体" w:eastAsia="宋体" w:hAnsi="宋体" w:hint="eastAsia"/>
          <w:b/>
          <w:sz w:val="24"/>
          <w:szCs w:val="24"/>
        </w:rPr>
        <w:t>所有叶子节点所构成的一棵树，其带权路径长度最小</w:t>
      </w:r>
      <w:r>
        <w:rPr>
          <w:rFonts w:ascii="宋体" w:eastAsia="宋体" w:hAnsi="宋体" w:hint="eastAsia"/>
          <w:sz w:val="24"/>
          <w:szCs w:val="24"/>
        </w:rPr>
        <w:t>（weighted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ath</w:t>
      </w:r>
      <w:r>
        <w:rPr>
          <w:rFonts w:ascii="宋体" w:eastAsia="宋体" w:hAnsi="宋体"/>
          <w:sz w:val="24"/>
          <w:szCs w:val="24"/>
        </w:rPr>
        <w:t xml:space="preserve"> length</w:t>
      </w:r>
      <w:r>
        <w:rPr>
          <w:rFonts w:ascii="宋体" w:eastAsia="宋体" w:hAnsi="宋体" w:hint="eastAsia"/>
          <w:sz w:val="24"/>
          <w:szCs w:val="24"/>
        </w:rPr>
        <w:t>--</w:t>
      </w:r>
      <w:r w:rsidRPr="00FB5293">
        <w:rPr>
          <w:rFonts w:ascii="宋体" w:eastAsia="宋体" w:hAnsi="宋体" w:hint="eastAsia"/>
          <w:b/>
          <w:sz w:val="24"/>
          <w:szCs w:val="24"/>
        </w:rPr>
        <w:t>wpl</w:t>
      </w:r>
      <w:r>
        <w:rPr>
          <w:rFonts w:ascii="宋体" w:eastAsia="宋体" w:hAnsi="宋体" w:hint="eastAsia"/>
          <w:sz w:val="24"/>
          <w:szCs w:val="24"/>
        </w:rPr>
        <w:t>），则该树为</w:t>
      </w:r>
      <w:r w:rsidRPr="00FB5293">
        <w:rPr>
          <w:rFonts w:ascii="宋体" w:eastAsia="宋体" w:hAnsi="宋体" w:hint="eastAsia"/>
          <w:b/>
          <w:sz w:val="24"/>
          <w:szCs w:val="24"/>
        </w:rPr>
        <w:t>赫夫曼树</w:t>
      </w:r>
    </w:p>
    <w:p w:rsidR="000361C0" w:rsidRPr="00914A96" w:rsidRDefault="00914A96" w:rsidP="000361C0">
      <w:pPr>
        <w:pStyle w:val="a3"/>
        <w:ind w:left="1200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 w:rsidRPr="00914A96">
        <w:rPr>
          <w:rFonts w:ascii="宋体" w:eastAsia="宋体" w:hAnsi="宋体" w:hint="eastAsia"/>
          <w:b/>
          <w:color w:val="FF0000"/>
          <w:sz w:val="24"/>
          <w:szCs w:val="24"/>
        </w:rPr>
        <w:t>本质：就是将较小的元素</w:t>
      </w:r>
      <w:r w:rsidR="00810160">
        <w:rPr>
          <w:rFonts w:ascii="宋体" w:eastAsia="宋体" w:hAnsi="宋体" w:hint="eastAsia"/>
          <w:b/>
          <w:color w:val="FF0000"/>
          <w:sz w:val="24"/>
          <w:szCs w:val="24"/>
        </w:rPr>
        <w:t>（权值）</w:t>
      </w:r>
      <w:r w:rsidRPr="00914A96">
        <w:rPr>
          <w:rFonts w:ascii="宋体" w:eastAsia="宋体" w:hAnsi="宋体" w:hint="eastAsia"/>
          <w:b/>
          <w:color w:val="FF0000"/>
          <w:sz w:val="24"/>
          <w:szCs w:val="24"/>
        </w:rPr>
        <w:t>放到底层，较大</w:t>
      </w:r>
      <w:r w:rsidR="00027066">
        <w:rPr>
          <w:rFonts w:ascii="宋体" w:eastAsia="宋体" w:hAnsi="宋体" w:hint="eastAsia"/>
          <w:b/>
          <w:color w:val="FF0000"/>
          <w:sz w:val="24"/>
          <w:szCs w:val="24"/>
        </w:rPr>
        <w:t>的</w:t>
      </w:r>
      <w:r w:rsidR="00810160">
        <w:rPr>
          <w:rFonts w:ascii="宋体" w:eastAsia="宋体" w:hAnsi="宋体" w:hint="eastAsia"/>
          <w:b/>
          <w:color w:val="FF0000"/>
          <w:sz w:val="24"/>
          <w:szCs w:val="24"/>
        </w:rPr>
        <w:t>权值</w:t>
      </w:r>
      <w:r w:rsidRPr="00914A96">
        <w:rPr>
          <w:rFonts w:ascii="宋体" w:eastAsia="宋体" w:hAnsi="宋体" w:hint="eastAsia"/>
          <w:b/>
          <w:color w:val="FF0000"/>
          <w:sz w:val="24"/>
          <w:szCs w:val="24"/>
        </w:rPr>
        <w:t>放到上面。</w:t>
      </w:r>
    </w:p>
    <w:p w:rsidR="007011B5" w:rsidRPr="00743A87" w:rsidRDefault="000361C0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43A87">
        <w:rPr>
          <w:rFonts w:ascii="宋体" w:eastAsia="宋体" w:hAnsi="宋体" w:hint="eastAsia"/>
          <w:b/>
          <w:sz w:val="24"/>
          <w:szCs w:val="24"/>
        </w:rPr>
        <w:t>wpl的计算：</w:t>
      </w:r>
      <w:r w:rsidR="007011B5" w:rsidRPr="00743A87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7011B5" w:rsidRDefault="000361C0" w:rsidP="007011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wpl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sum（叶子节点i的权值 *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（所在的层数-1））</w:t>
      </w:r>
    </w:p>
    <w:p w:rsidR="007011B5" w:rsidRDefault="00743A87" w:rsidP="007011B5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01796071" wp14:editId="0AE92F65">
            <wp:extent cx="4829908" cy="1504331"/>
            <wp:effectExtent l="19050" t="19050" r="889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44970" cy="15090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011B5">
        <w:rPr>
          <w:rFonts w:ascii="宋体" w:eastAsia="宋体" w:hAnsi="宋体"/>
          <w:sz w:val="24"/>
          <w:szCs w:val="24"/>
        </w:rPr>
        <w:t xml:space="preserve"> </w:t>
      </w:r>
    </w:p>
    <w:p w:rsidR="007011B5" w:rsidRDefault="007011B5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</w:p>
    <w:p w:rsidR="007011B5" w:rsidRDefault="007011B5" w:rsidP="007011B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7011B5" w:rsidRPr="0031634D" w:rsidRDefault="007011B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1634D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31634D" w:rsidRPr="0031634D" w:rsidRDefault="0031634D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1634D">
        <w:rPr>
          <w:rFonts w:ascii="宋体" w:eastAsia="宋体" w:hAnsi="宋体" w:hint="eastAsia"/>
          <w:b/>
          <w:sz w:val="24"/>
          <w:szCs w:val="24"/>
        </w:rPr>
        <w:t>实现步骤：</w:t>
      </w:r>
    </w:p>
    <w:p w:rsidR="0031634D" w:rsidRPr="0031634D" w:rsidRDefault="0031634D" w:rsidP="003D7839">
      <w:pPr>
        <w:pStyle w:val="a3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 w:rsidRPr="0031634D">
        <w:rPr>
          <w:rFonts w:ascii="宋体" w:eastAsia="宋体" w:hAnsi="宋体"/>
          <w:sz w:val="24"/>
          <w:szCs w:val="24"/>
        </w:rPr>
        <w:t>用ArrayList来存放数组</w:t>
      </w:r>
    </w:p>
    <w:p w:rsidR="0031634D" w:rsidRPr="0031634D" w:rsidRDefault="0031634D" w:rsidP="003D7839">
      <w:pPr>
        <w:pStyle w:val="a3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 w:rsidRPr="0031634D">
        <w:rPr>
          <w:rFonts w:ascii="宋体" w:eastAsia="宋体" w:hAnsi="宋体"/>
          <w:sz w:val="24"/>
          <w:szCs w:val="24"/>
        </w:rPr>
        <w:t>将ArrayList元素从小到大排序</w:t>
      </w:r>
    </w:p>
    <w:p w:rsidR="0031634D" w:rsidRPr="0031634D" w:rsidRDefault="0031634D" w:rsidP="003D7839">
      <w:pPr>
        <w:pStyle w:val="a3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 w:rsidRPr="0031634D">
        <w:rPr>
          <w:rFonts w:ascii="宋体" w:eastAsia="宋体" w:hAnsi="宋体"/>
          <w:sz w:val="24"/>
          <w:szCs w:val="24"/>
        </w:rPr>
        <w:t>取前两个元素，构成一棵树，该树的父节点=两个子节点之和</w:t>
      </w:r>
    </w:p>
    <w:p w:rsidR="0031634D" w:rsidRPr="001F6BA2" w:rsidRDefault="0031634D" w:rsidP="003D7839">
      <w:pPr>
        <w:pStyle w:val="a3"/>
        <w:numPr>
          <w:ilvl w:val="0"/>
          <w:numId w:val="31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31634D">
        <w:rPr>
          <w:rFonts w:ascii="宋体" w:eastAsia="宋体" w:hAnsi="宋体"/>
          <w:sz w:val="24"/>
          <w:szCs w:val="24"/>
        </w:rPr>
        <w:t>删除数组中的前两个元素（因为，已经用过了），</w:t>
      </w:r>
      <w:r w:rsidRPr="001F6BA2">
        <w:rPr>
          <w:rFonts w:ascii="宋体" w:eastAsia="宋体" w:hAnsi="宋体"/>
          <w:b/>
          <w:color w:val="FF0000"/>
          <w:sz w:val="24"/>
          <w:szCs w:val="24"/>
        </w:rPr>
        <w:t>将父节点的值放到ArrayList最后面，再对ArrayList进行排序</w:t>
      </w:r>
    </w:p>
    <w:p w:rsidR="0031634D" w:rsidRDefault="0031634D" w:rsidP="003D7839">
      <w:pPr>
        <w:pStyle w:val="a3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 w:rsidRPr="0031634D">
        <w:rPr>
          <w:rFonts w:ascii="宋体" w:eastAsia="宋体" w:hAnsi="宋体"/>
          <w:sz w:val="24"/>
          <w:szCs w:val="24"/>
        </w:rPr>
        <w:t>重复1 - 4步骤，最后剩下一个元素时结束（这个元素为赫夫曼树的根节点）</w:t>
      </w:r>
    </w:p>
    <w:p w:rsidR="0031634D" w:rsidRPr="0031634D" w:rsidRDefault="0031634D" w:rsidP="0031634D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31634D" w:rsidRPr="0031634D" w:rsidRDefault="0031634D" w:rsidP="0031634D">
      <w:pPr>
        <w:ind w:left="780" w:firstLineChars="175" w:firstLine="420"/>
        <w:rPr>
          <w:rFonts w:ascii="宋体" w:eastAsia="宋体" w:hAnsi="宋体"/>
          <w:sz w:val="24"/>
          <w:szCs w:val="24"/>
        </w:rPr>
      </w:pPr>
      <w:r w:rsidRPr="0031634D">
        <w:rPr>
          <w:rFonts w:ascii="宋体" w:eastAsia="宋体" w:hAnsi="宋体"/>
          <w:sz w:val="24"/>
          <w:szCs w:val="24"/>
        </w:rPr>
        <w:t>例如：原数组 ：13,7,8,1,3,29,6 ，其赫夫曼树为：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        </w:t>
      </w:r>
      <w:r w:rsidRPr="0031634D">
        <w:rPr>
          <w:rFonts w:ascii="宋体" w:eastAsia="宋体" w:hAnsi="宋体"/>
          <w:sz w:val="24"/>
          <w:szCs w:val="24"/>
        </w:rPr>
        <w:t>67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-------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29     38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     -------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    15      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>23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-------     -------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        7     </w:t>
      </w:r>
      <w:r w:rsidRPr="0031634D">
        <w:rPr>
          <w:rFonts w:ascii="宋体" w:eastAsia="宋体" w:hAnsi="宋体"/>
          <w:sz w:val="24"/>
          <w:szCs w:val="24"/>
        </w:rPr>
        <w:t xml:space="preserve">8   </w:t>
      </w:r>
      <w:r>
        <w:rPr>
          <w:rFonts w:ascii="宋体" w:eastAsia="宋体" w:hAnsi="宋体"/>
          <w:sz w:val="24"/>
          <w:szCs w:val="24"/>
        </w:rPr>
        <w:t xml:space="preserve"> 10    </w:t>
      </w:r>
      <w:r w:rsidRPr="0031634D">
        <w:rPr>
          <w:rFonts w:ascii="宋体" w:eastAsia="宋体" w:hAnsi="宋体"/>
          <w:sz w:val="24"/>
          <w:szCs w:val="24"/>
        </w:rPr>
        <w:t>13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          ------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                 4      6</w:t>
      </w:r>
    </w:p>
    <w:p w:rsidR="0031634D" w:rsidRPr="0031634D" w:rsidRDefault="0031634D" w:rsidP="0031634D">
      <w:pPr>
        <w:pStyle w:val="a3"/>
        <w:ind w:leftChars="271" w:left="569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 </w:t>
      </w:r>
      <w:r>
        <w:rPr>
          <w:rFonts w:ascii="宋体" w:eastAsia="宋体" w:hAnsi="宋体"/>
          <w:sz w:val="24"/>
          <w:szCs w:val="24"/>
        </w:rPr>
        <w:t xml:space="preserve">              </w:t>
      </w:r>
      <w:r w:rsidRPr="0031634D">
        <w:rPr>
          <w:rFonts w:ascii="宋体" w:eastAsia="宋体" w:hAnsi="宋体"/>
          <w:sz w:val="24"/>
          <w:szCs w:val="24"/>
        </w:rPr>
        <w:t xml:space="preserve"> -----</w:t>
      </w:r>
    </w:p>
    <w:p w:rsidR="0031634D" w:rsidRPr="0031634D" w:rsidRDefault="0031634D" w:rsidP="0031634D">
      <w:pPr>
        <w:pStyle w:val="a3"/>
        <w:ind w:leftChars="271" w:left="56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</w:t>
      </w:r>
      <w:r w:rsidRPr="0031634D">
        <w:rPr>
          <w:rFonts w:ascii="宋体" w:eastAsia="宋体" w:hAnsi="宋体"/>
          <w:sz w:val="24"/>
          <w:szCs w:val="24"/>
        </w:rPr>
        <w:t xml:space="preserve">               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31634D">
        <w:rPr>
          <w:rFonts w:ascii="宋体" w:eastAsia="宋体" w:hAnsi="宋体"/>
          <w:sz w:val="24"/>
          <w:szCs w:val="24"/>
        </w:rPr>
        <w:t xml:space="preserve">  1    3</w:t>
      </w:r>
    </w:p>
    <w:p w:rsidR="007F1305" w:rsidRDefault="007F1305" w:rsidP="007F1305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7F1305" w:rsidRPr="00E07BB1" w:rsidRDefault="00E07BB1" w:rsidP="00E07B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1B7CDA" w:rsidRPr="000D0B4F" w:rsidRDefault="00E86E83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D0B4F">
        <w:rPr>
          <w:rFonts w:ascii="宋体" w:eastAsia="宋体" w:hAnsi="宋体" w:hint="eastAsia"/>
          <w:b/>
          <w:sz w:val="24"/>
          <w:szCs w:val="24"/>
        </w:rPr>
        <w:lastRenderedPageBreak/>
        <w:t>赫夫曼编码：</w:t>
      </w:r>
      <w:r w:rsidR="001B7CDA" w:rsidRPr="000D0B4F">
        <w:rPr>
          <w:rFonts w:ascii="宋体" w:eastAsia="宋体" w:hAnsi="宋体"/>
          <w:b/>
          <w:sz w:val="24"/>
          <w:szCs w:val="24"/>
        </w:rPr>
        <w:t xml:space="preserve"> </w:t>
      </w:r>
      <w:r w:rsidR="00E07BB1" w:rsidRPr="000D0B4F">
        <w:rPr>
          <w:rFonts w:ascii="宋体" w:eastAsia="宋体" w:hAnsi="宋体"/>
          <w:b/>
          <w:sz w:val="24"/>
          <w:szCs w:val="24"/>
        </w:rPr>
        <w:t xml:space="preserve"> </w:t>
      </w:r>
    </w:p>
    <w:p w:rsidR="00E07BB1" w:rsidRDefault="00E86E83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 w:rsidRPr="000D0B4F">
        <w:rPr>
          <w:rFonts w:ascii="宋体" w:eastAsia="宋体" w:hAnsi="宋体" w:hint="eastAsia"/>
          <w:b/>
          <w:sz w:val="24"/>
          <w:szCs w:val="24"/>
        </w:rPr>
        <w:t>思想：</w:t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86E83" w:rsidRDefault="00E86E83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根据数据中字符出现的频率，从大到小开始排序</w:t>
      </w:r>
      <w:r w:rsidR="00490010">
        <w:rPr>
          <w:rFonts w:ascii="宋体" w:eastAsia="宋体" w:hAnsi="宋体" w:hint="eastAsia"/>
          <w:sz w:val="24"/>
          <w:szCs w:val="24"/>
        </w:rPr>
        <w:t>，出现越多的字符，其索引数值越小</w:t>
      </w:r>
      <w:r>
        <w:rPr>
          <w:rFonts w:ascii="宋体" w:eastAsia="宋体" w:hAnsi="宋体" w:hint="eastAsia"/>
          <w:sz w:val="24"/>
          <w:szCs w:val="24"/>
        </w:rPr>
        <w:t>。</w:t>
      </w:r>
      <w:r w:rsidR="00C20D8B">
        <w:rPr>
          <w:rFonts w:ascii="宋体" w:eastAsia="宋体" w:hAnsi="宋体" w:hint="eastAsia"/>
          <w:sz w:val="24"/>
          <w:szCs w:val="24"/>
        </w:rPr>
        <w:t>再</w:t>
      </w:r>
      <w:r>
        <w:rPr>
          <w:rFonts w:ascii="宋体" w:eastAsia="宋体" w:hAnsi="宋体" w:hint="eastAsia"/>
          <w:sz w:val="24"/>
          <w:szCs w:val="24"/>
        </w:rPr>
        <w:t>利用赫夫曼树对字符进行编码，每个字符对应一个编码，并且得到的编码为前缀编码（即：任意字符编码，都不会出现在其他字符编码的前面一部分，也就不会产生二义性）。</w:t>
      </w:r>
    </w:p>
    <w:p w:rsidR="00E86E83" w:rsidRDefault="00E86E83" w:rsidP="00E86E83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86E83" w:rsidRDefault="00E86E83" w:rsidP="003D7839">
      <w:pPr>
        <w:pStyle w:val="a3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赫夫曼编码是不稳定的编码，因为</w:t>
      </w:r>
      <w:r w:rsidR="00AB7F46">
        <w:rPr>
          <w:rFonts w:ascii="宋体" w:eastAsia="宋体" w:hAnsi="宋体" w:hint="eastAsia"/>
          <w:sz w:val="24"/>
          <w:szCs w:val="24"/>
        </w:rPr>
        <w:t>当不同字符串出现频率相同时，从大到小排序后，对应字符的索引不确定。</w:t>
      </w:r>
      <w:r w:rsidR="002E3A70">
        <w:rPr>
          <w:rFonts w:ascii="宋体" w:eastAsia="宋体" w:hAnsi="宋体" w:hint="eastAsia"/>
          <w:sz w:val="24"/>
          <w:szCs w:val="24"/>
        </w:rPr>
        <w:t>进而导致字符的赫夫曼编码不同</w:t>
      </w:r>
      <w:r w:rsidR="00792B5A">
        <w:rPr>
          <w:rFonts w:ascii="宋体" w:eastAsia="宋体" w:hAnsi="宋体" w:hint="eastAsia"/>
          <w:sz w:val="24"/>
          <w:szCs w:val="24"/>
        </w:rPr>
        <w:t>。</w:t>
      </w:r>
      <w:r w:rsidR="003772D1">
        <w:rPr>
          <w:rFonts w:ascii="宋体" w:eastAsia="宋体" w:hAnsi="宋体" w:hint="eastAsia"/>
          <w:sz w:val="24"/>
          <w:szCs w:val="24"/>
        </w:rPr>
        <w:t>但是最终</w:t>
      </w:r>
      <w:r w:rsidR="002655FD">
        <w:rPr>
          <w:rFonts w:ascii="宋体" w:eastAsia="宋体" w:hAnsi="宋体" w:hint="eastAsia"/>
          <w:sz w:val="24"/>
          <w:szCs w:val="24"/>
        </w:rPr>
        <w:t>的</w:t>
      </w:r>
      <w:r w:rsidR="003772D1">
        <w:rPr>
          <w:rFonts w:ascii="宋体" w:eastAsia="宋体" w:hAnsi="宋体" w:hint="eastAsia"/>
          <w:sz w:val="24"/>
          <w:szCs w:val="24"/>
        </w:rPr>
        <w:t>wpl都是一样</w:t>
      </w:r>
      <w:r w:rsidR="008C34F9">
        <w:rPr>
          <w:rFonts w:ascii="宋体" w:eastAsia="宋体" w:hAnsi="宋体" w:hint="eastAsia"/>
          <w:sz w:val="24"/>
          <w:szCs w:val="24"/>
        </w:rPr>
        <w:t>的。</w:t>
      </w:r>
    </w:p>
    <w:p w:rsidR="00E86E83" w:rsidRDefault="00E86E83" w:rsidP="00E86E83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E86E83" w:rsidRPr="00286496" w:rsidRDefault="00286496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86496">
        <w:rPr>
          <w:rFonts w:ascii="宋体" w:eastAsia="宋体" w:hAnsi="宋体" w:hint="eastAsia"/>
          <w:b/>
          <w:sz w:val="24"/>
          <w:szCs w:val="24"/>
        </w:rPr>
        <w:t>实现步骤：</w:t>
      </w:r>
      <w:r w:rsidR="00E86E83" w:rsidRPr="00286496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E86E83" w:rsidRPr="006272E9" w:rsidRDefault="00286496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将字符串—</w:t>
      </w:r>
      <w:r>
        <w:rPr>
          <w:rFonts w:ascii="宋体" w:eastAsia="宋体" w:hAnsi="宋体"/>
          <w:sz w:val="24"/>
          <w:szCs w:val="24"/>
        </w:rPr>
        <w:t>&gt;</w:t>
      </w:r>
      <w:r>
        <w:rPr>
          <w:rFonts w:ascii="宋体" w:eastAsia="宋体" w:hAnsi="宋体" w:hint="eastAsia"/>
          <w:sz w:val="24"/>
          <w:szCs w:val="24"/>
        </w:rPr>
        <w:t>转成对应的ASCII</w:t>
      </w:r>
      <w:r w:rsidRPr="00BA0313">
        <w:rPr>
          <w:rFonts w:ascii="宋体" w:eastAsia="宋体" w:hAnsi="宋体" w:hint="eastAsia"/>
          <w:b/>
          <w:sz w:val="24"/>
          <w:szCs w:val="24"/>
        </w:rPr>
        <w:t>（使用.</w:t>
      </w:r>
      <w:r w:rsidRPr="00BA0313">
        <w:rPr>
          <w:rFonts w:ascii="宋体" w:eastAsia="宋体" w:hAnsi="宋体"/>
          <w:b/>
          <w:sz w:val="24"/>
          <w:szCs w:val="24"/>
        </w:rPr>
        <w:t>getBytes</w:t>
      </w:r>
      <w:r w:rsidRPr="00BA0313">
        <w:rPr>
          <w:rFonts w:ascii="宋体" w:eastAsia="宋体" w:hAnsi="宋体" w:hint="eastAsia"/>
          <w:b/>
          <w:sz w:val="24"/>
          <w:szCs w:val="24"/>
        </w:rPr>
        <w:t>(</w:t>
      </w:r>
      <w:r w:rsidRPr="00BA0313">
        <w:rPr>
          <w:rFonts w:ascii="宋体" w:eastAsia="宋体" w:hAnsi="宋体"/>
          <w:b/>
          <w:sz w:val="24"/>
          <w:szCs w:val="24"/>
        </w:rPr>
        <w:t>)</w:t>
      </w:r>
      <w:r w:rsidRPr="00BA0313">
        <w:rPr>
          <w:rFonts w:ascii="宋体" w:eastAsia="宋体" w:hAnsi="宋体" w:hint="eastAsia"/>
          <w:b/>
          <w:sz w:val="24"/>
          <w:szCs w:val="24"/>
        </w:rPr>
        <w:t>方法）</w:t>
      </w:r>
    </w:p>
    <w:p w:rsidR="006272E9" w:rsidRDefault="006272E9" w:rsidP="006272E9">
      <w:pPr>
        <w:pStyle w:val="a3"/>
        <w:ind w:left="1260" w:firstLineChars="0" w:firstLine="0"/>
        <w:rPr>
          <w:rFonts w:ascii="宋体" w:eastAsia="宋体" w:hAnsi="宋体"/>
          <w:sz w:val="24"/>
          <w:szCs w:val="24"/>
        </w:rPr>
      </w:pPr>
    </w:p>
    <w:p w:rsidR="00286496" w:rsidRPr="006272E9" w:rsidRDefault="00286496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根据字符的ASCII码，创建赫夫曼树</w:t>
      </w:r>
      <w:r w:rsidR="00BA0313" w:rsidRPr="00BA0313">
        <w:rPr>
          <w:rFonts w:ascii="宋体" w:eastAsia="宋体" w:hAnsi="宋体" w:hint="eastAsia"/>
          <w:b/>
          <w:sz w:val="24"/>
          <w:szCs w:val="24"/>
        </w:rPr>
        <w:t>（此时，ASCII为该树的叶节点）</w:t>
      </w:r>
    </w:p>
    <w:p w:rsidR="006272E9" w:rsidRPr="006272E9" w:rsidRDefault="006272E9" w:rsidP="006272E9">
      <w:pPr>
        <w:rPr>
          <w:rFonts w:ascii="宋体" w:eastAsia="宋体" w:hAnsi="宋体"/>
          <w:sz w:val="24"/>
          <w:szCs w:val="24"/>
        </w:rPr>
      </w:pPr>
    </w:p>
    <w:p w:rsidR="00286496" w:rsidRDefault="00286496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统计该字符串中，每个字符出现的频率</w:t>
      </w:r>
    </w:p>
    <w:p w:rsidR="006272E9" w:rsidRPr="006272E9" w:rsidRDefault="006272E9" w:rsidP="006272E9">
      <w:pPr>
        <w:rPr>
          <w:rFonts w:ascii="宋体" w:eastAsia="宋体" w:hAnsi="宋体"/>
          <w:sz w:val="24"/>
          <w:szCs w:val="24"/>
        </w:rPr>
      </w:pPr>
    </w:p>
    <w:p w:rsidR="00286496" w:rsidRDefault="00286496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自定义：</w:t>
      </w:r>
      <w:r w:rsidR="00C66C24">
        <w:rPr>
          <w:rFonts w:ascii="宋体" w:eastAsia="宋体" w:hAnsi="宋体" w:hint="eastAsia"/>
          <w:sz w:val="24"/>
          <w:szCs w:val="24"/>
        </w:rPr>
        <w:t>经过</w:t>
      </w:r>
      <w:r>
        <w:rPr>
          <w:rFonts w:ascii="宋体" w:eastAsia="宋体" w:hAnsi="宋体" w:hint="eastAsia"/>
          <w:sz w:val="24"/>
          <w:szCs w:val="24"/>
        </w:rPr>
        <w:t>左子树: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，右子树: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，</w:t>
      </w:r>
      <w:r w:rsidRPr="00A548FA">
        <w:rPr>
          <w:rFonts w:ascii="宋体" w:eastAsia="宋体" w:hAnsi="宋体" w:hint="eastAsia"/>
          <w:b/>
          <w:sz w:val="24"/>
          <w:szCs w:val="24"/>
        </w:rPr>
        <w:t>即：赫夫曼编码由0、1组成</w:t>
      </w:r>
      <w:r w:rsidR="00A548FA">
        <w:rPr>
          <w:rFonts w:ascii="宋体" w:eastAsia="宋体" w:hAnsi="宋体" w:hint="eastAsia"/>
          <w:b/>
          <w:sz w:val="24"/>
          <w:szCs w:val="24"/>
        </w:rPr>
        <w:t>（或者说赫夫曼编码是按照字节来处理的，因此可以处理所有类型的文件）</w:t>
      </w:r>
    </w:p>
    <w:p w:rsidR="006272E9" w:rsidRPr="006272E9" w:rsidRDefault="006272E9" w:rsidP="006272E9">
      <w:pPr>
        <w:rPr>
          <w:rFonts w:ascii="宋体" w:eastAsia="宋体" w:hAnsi="宋体"/>
          <w:b/>
          <w:sz w:val="24"/>
          <w:szCs w:val="24"/>
        </w:rPr>
      </w:pPr>
    </w:p>
    <w:p w:rsidR="00CA20CC" w:rsidRDefault="00BA0313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遍历赫夫曼树，找到赫夫曼树每个叶节点，使用</w:t>
      </w:r>
      <w:r w:rsidRPr="00CA20CC">
        <w:rPr>
          <w:rFonts w:ascii="宋体" w:eastAsia="宋体" w:hAnsi="宋体" w:hint="eastAsia"/>
          <w:b/>
          <w:sz w:val="24"/>
          <w:szCs w:val="24"/>
        </w:rPr>
        <w:t>hashMap</w:t>
      </w:r>
      <w:r w:rsidRPr="00CA20CC">
        <w:rPr>
          <w:rFonts w:ascii="宋体" w:eastAsia="宋体" w:hAnsi="宋体"/>
          <w:b/>
          <w:sz w:val="24"/>
          <w:szCs w:val="24"/>
        </w:rPr>
        <w:t>&lt;</w:t>
      </w:r>
      <w:r w:rsidRPr="00CA20CC">
        <w:rPr>
          <w:rFonts w:ascii="宋体" w:eastAsia="宋体" w:hAnsi="宋体" w:hint="eastAsia"/>
          <w:b/>
          <w:sz w:val="24"/>
          <w:szCs w:val="24"/>
        </w:rPr>
        <w:t>String，B</w:t>
      </w:r>
      <w:r w:rsidRPr="00CA20CC">
        <w:rPr>
          <w:rFonts w:ascii="宋体" w:eastAsia="宋体" w:hAnsi="宋体"/>
          <w:b/>
          <w:sz w:val="24"/>
          <w:szCs w:val="24"/>
        </w:rPr>
        <w:t>yte&gt;</w:t>
      </w:r>
      <w:r w:rsidRPr="00CA20CC">
        <w:rPr>
          <w:rFonts w:ascii="宋体" w:eastAsia="宋体" w:hAnsi="宋体" w:hint="eastAsia"/>
          <w:b/>
          <w:sz w:val="24"/>
          <w:szCs w:val="24"/>
        </w:rPr>
        <w:t>记录对应叶节点和所经过左右子树的0、1情况</w:t>
      </w:r>
      <w:r w:rsidR="00CA20CC">
        <w:rPr>
          <w:rFonts w:ascii="宋体" w:eastAsia="宋体" w:hAnsi="宋体" w:hint="eastAsia"/>
          <w:b/>
          <w:sz w:val="24"/>
          <w:szCs w:val="24"/>
        </w:rPr>
        <w:t>。</w:t>
      </w:r>
    </w:p>
    <w:p w:rsidR="000E6F94" w:rsidRPr="00CA20CC" w:rsidRDefault="00CA20CC" w:rsidP="00CA20CC">
      <w:pPr>
        <w:ind w:left="840" w:firstLine="420"/>
        <w:rPr>
          <w:rFonts w:ascii="宋体" w:eastAsia="宋体" w:hAnsi="宋体"/>
          <w:b/>
          <w:sz w:val="24"/>
          <w:szCs w:val="24"/>
        </w:rPr>
      </w:pPr>
      <w:r w:rsidRPr="00CA20CC">
        <w:rPr>
          <w:rFonts w:ascii="宋体" w:eastAsia="宋体" w:hAnsi="宋体" w:hint="eastAsia"/>
          <w:b/>
          <w:sz w:val="24"/>
          <w:szCs w:val="24"/>
        </w:rPr>
        <w:t>（hashMap</w:t>
      </w:r>
      <w:r w:rsidRPr="00CA20CC">
        <w:rPr>
          <w:rFonts w:ascii="宋体" w:eastAsia="宋体" w:hAnsi="宋体"/>
          <w:b/>
          <w:sz w:val="24"/>
          <w:szCs w:val="24"/>
        </w:rPr>
        <w:t>&lt;</w:t>
      </w:r>
      <w:r w:rsidRPr="00CA20CC">
        <w:rPr>
          <w:rFonts w:ascii="宋体" w:eastAsia="宋体" w:hAnsi="宋体" w:hint="eastAsia"/>
          <w:b/>
          <w:sz w:val="24"/>
          <w:szCs w:val="24"/>
        </w:rPr>
        <w:t>字符，赫夫曼编码</w:t>
      </w:r>
      <w:r w:rsidRPr="00CA20CC">
        <w:rPr>
          <w:rFonts w:ascii="宋体" w:eastAsia="宋体" w:hAnsi="宋体"/>
          <w:b/>
          <w:sz w:val="24"/>
          <w:szCs w:val="24"/>
        </w:rPr>
        <w:t>&gt;</w:t>
      </w:r>
      <w:r w:rsidR="00BA0313" w:rsidRPr="00CA20CC">
        <w:rPr>
          <w:rFonts w:ascii="宋体" w:eastAsia="宋体" w:hAnsi="宋体" w:hint="eastAsia"/>
          <w:sz w:val="24"/>
          <w:szCs w:val="24"/>
        </w:rPr>
        <w:t>，</w:t>
      </w:r>
      <w:r w:rsidR="00BA0313" w:rsidRPr="00CA20CC">
        <w:rPr>
          <w:rFonts w:ascii="宋体" w:eastAsia="宋体" w:hAnsi="宋体" w:hint="eastAsia"/>
          <w:b/>
          <w:color w:val="FF0000"/>
          <w:sz w:val="24"/>
          <w:szCs w:val="24"/>
        </w:rPr>
        <w:t>即：获得字符对应的赫夫曼编码</w:t>
      </w:r>
      <w:r w:rsidR="000F0BB2" w:rsidRPr="00CA20CC">
        <w:rPr>
          <w:rFonts w:ascii="宋体" w:eastAsia="宋体" w:hAnsi="宋体" w:hint="eastAsia"/>
          <w:b/>
          <w:sz w:val="24"/>
          <w:szCs w:val="24"/>
        </w:rPr>
        <w:t>）</w:t>
      </w:r>
    </w:p>
    <w:p w:rsidR="006272E9" w:rsidRPr="006272E9" w:rsidRDefault="006272E9" w:rsidP="006272E9">
      <w:pPr>
        <w:rPr>
          <w:rFonts w:ascii="宋体" w:eastAsia="宋体" w:hAnsi="宋体"/>
          <w:b/>
          <w:sz w:val="24"/>
          <w:szCs w:val="24"/>
        </w:rPr>
      </w:pPr>
    </w:p>
    <w:p w:rsidR="00BA0313" w:rsidRDefault="00B52D3E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 w:rsidRPr="00B52D3E">
        <w:rPr>
          <w:rFonts w:ascii="宋体" w:eastAsia="宋体" w:hAnsi="宋体" w:hint="eastAsia"/>
          <w:b/>
          <w:sz w:val="24"/>
          <w:szCs w:val="24"/>
        </w:rPr>
        <w:t>获得字符串的赫夫曼编码</w:t>
      </w:r>
      <w:r>
        <w:rPr>
          <w:rFonts w:ascii="宋体" w:eastAsia="宋体" w:hAnsi="宋体" w:hint="eastAsia"/>
          <w:b/>
          <w:sz w:val="24"/>
          <w:szCs w:val="24"/>
        </w:rPr>
        <w:t>（</w:t>
      </w:r>
      <w:r w:rsidR="00824BAE">
        <w:rPr>
          <w:rFonts w:ascii="宋体" w:eastAsia="宋体" w:hAnsi="宋体" w:hint="eastAsia"/>
          <w:b/>
          <w:sz w:val="24"/>
          <w:szCs w:val="24"/>
        </w:rPr>
        <w:t>无损</w:t>
      </w:r>
      <w:r>
        <w:rPr>
          <w:rFonts w:ascii="宋体" w:eastAsia="宋体" w:hAnsi="宋体" w:hint="eastAsia"/>
          <w:b/>
          <w:sz w:val="24"/>
          <w:szCs w:val="24"/>
        </w:rPr>
        <w:t>压缩）</w:t>
      </w:r>
      <w:r w:rsidRPr="00B52D3E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将字符串转成ASCII码，然后通过查询对应字符的赫夫曼编码表，获得每个字符的编码，再全部拼装起来就得到该字符串的赫夫曼编码，将所得到的编码按照每8位，取反，转成int型，就获得字符串压缩后的数据。</w:t>
      </w:r>
    </w:p>
    <w:p w:rsidR="006272E9" w:rsidRPr="006272E9" w:rsidRDefault="006272E9" w:rsidP="006272E9">
      <w:pPr>
        <w:rPr>
          <w:rFonts w:ascii="宋体" w:eastAsia="宋体" w:hAnsi="宋体"/>
          <w:sz w:val="24"/>
          <w:szCs w:val="24"/>
        </w:rPr>
      </w:pPr>
    </w:p>
    <w:p w:rsidR="00536027" w:rsidRPr="00BA0313" w:rsidRDefault="00536027" w:rsidP="003D7839">
      <w:pPr>
        <w:pStyle w:val="a3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关于解码：</w:t>
      </w:r>
      <w:r w:rsidRPr="00536027">
        <w:rPr>
          <w:rFonts w:ascii="宋体" w:eastAsia="宋体" w:hAnsi="宋体" w:hint="eastAsia"/>
          <w:sz w:val="24"/>
          <w:szCs w:val="24"/>
        </w:rPr>
        <w:t>使用IO流，将数据按照1-6步骤进行</w:t>
      </w:r>
      <w:r>
        <w:rPr>
          <w:rFonts w:ascii="宋体" w:eastAsia="宋体" w:hAnsi="宋体" w:hint="eastAsia"/>
          <w:sz w:val="24"/>
          <w:szCs w:val="24"/>
        </w:rPr>
        <w:t>压缩。将压缩后的数据存入文件中，再将对应字符的赫夫曼编码放进去（否则无法解压），解压的时候，需要根据对应字符的赫夫曼编码进行解码。</w:t>
      </w:r>
      <w:r w:rsidR="00F901E2">
        <w:rPr>
          <w:rFonts w:ascii="宋体" w:eastAsia="宋体" w:hAnsi="宋体" w:hint="eastAsia"/>
          <w:sz w:val="24"/>
          <w:szCs w:val="24"/>
        </w:rPr>
        <w:t>获得对应的byte[</w:t>
      </w:r>
      <w:r w:rsidR="00F901E2">
        <w:rPr>
          <w:rFonts w:ascii="宋体" w:eastAsia="宋体" w:hAnsi="宋体"/>
          <w:sz w:val="24"/>
          <w:szCs w:val="24"/>
        </w:rPr>
        <w:t>]</w:t>
      </w:r>
      <w:r w:rsidR="00F901E2">
        <w:rPr>
          <w:rFonts w:ascii="宋体" w:eastAsia="宋体" w:hAnsi="宋体" w:hint="eastAsia"/>
          <w:sz w:val="24"/>
          <w:szCs w:val="24"/>
        </w:rPr>
        <w:t>数组，再写出到文件即可获得原文件。</w:t>
      </w:r>
    </w:p>
    <w:p w:rsidR="00E86E83" w:rsidRDefault="00E86E83" w:rsidP="00E86E83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E86E83" w:rsidRDefault="006C5990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赫夫曼编码</w:t>
      </w:r>
      <w:r w:rsidR="00760B92">
        <w:rPr>
          <w:rFonts w:ascii="宋体" w:eastAsia="宋体" w:hAnsi="宋体" w:hint="eastAsia"/>
          <w:sz w:val="24"/>
          <w:szCs w:val="24"/>
        </w:rPr>
        <w:t>用于压缩</w:t>
      </w:r>
      <w:r>
        <w:rPr>
          <w:rFonts w:ascii="宋体" w:eastAsia="宋体" w:hAnsi="宋体" w:hint="eastAsia"/>
          <w:sz w:val="24"/>
          <w:szCs w:val="24"/>
        </w:rPr>
        <w:t>，当文件中存在大量重复的数据时，压缩效率高。</w:t>
      </w:r>
    </w:p>
    <w:p w:rsidR="00E07BB1" w:rsidRDefault="00E07BB1" w:rsidP="00E07BB1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E07BB1" w:rsidRDefault="00E07BB1" w:rsidP="00E07BB1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E07BB1" w:rsidRDefault="00E07BB1" w:rsidP="00E07BB1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E07BB1" w:rsidRDefault="00E07BB1" w:rsidP="00E07BB1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F775A5" w:rsidRPr="00F775A5" w:rsidRDefault="00F775A5" w:rsidP="00F775A5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07BB1" w:rsidRPr="00C26982" w:rsidRDefault="000B5792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26982">
        <w:rPr>
          <w:rFonts w:ascii="宋体" w:eastAsia="宋体" w:hAnsi="宋体" w:hint="eastAsia"/>
          <w:b/>
          <w:sz w:val="24"/>
          <w:szCs w:val="24"/>
        </w:rPr>
        <w:lastRenderedPageBreak/>
        <w:t>二叉排序树</w:t>
      </w:r>
      <w:r w:rsidR="001E2C37" w:rsidRPr="00C26982">
        <w:rPr>
          <w:rFonts w:ascii="宋体" w:eastAsia="宋体" w:hAnsi="宋体" w:hint="eastAsia"/>
          <w:b/>
          <w:sz w:val="24"/>
          <w:szCs w:val="24"/>
        </w:rPr>
        <w:t>（BST：binary</w:t>
      </w:r>
      <w:r w:rsidR="001E2C37" w:rsidRPr="00C26982">
        <w:rPr>
          <w:rFonts w:ascii="宋体" w:eastAsia="宋体" w:hAnsi="宋体"/>
          <w:b/>
          <w:sz w:val="24"/>
          <w:szCs w:val="24"/>
        </w:rPr>
        <w:t xml:space="preserve"> </w:t>
      </w:r>
      <w:r w:rsidR="001E2C37" w:rsidRPr="00C26982">
        <w:rPr>
          <w:rFonts w:ascii="宋体" w:eastAsia="宋体" w:hAnsi="宋体" w:hint="eastAsia"/>
          <w:b/>
          <w:sz w:val="24"/>
          <w:szCs w:val="24"/>
        </w:rPr>
        <w:t>sort</w:t>
      </w:r>
      <w:r w:rsidR="001E2C37" w:rsidRPr="00C26982">
        <w:rPr>
          <w:rFonts w:ascii="宋体" w:eastAsia="宋体" w:hAnsi="宋体"/>
          <w:b/>
          <w:sz w:val="24"/>
          <w:szCs w:val="24"/>
        </w:rPr>
        <w:t xml:space="preserve"> </w:t>
      </w:r>
      <w:r w:rsidR="001E2C37" w:rsidRPr="00C26982">
        <w:rPr>
          <w:rFonts w:ascii="宋体" w:eastAsia="宋体" w:hAnsi="宋体" w:hint="eastAsia"/>
          <w:b/>
          <w:sz w:val="24"/>
          <w:szCs w:val="24"/>
        </w:rPr>
        <w:t>tree）</w:t>
      </w:r>
    </w:p>
    <w:p w:rsidR="000B5792" w:rsidRDefault="000B5792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思想：</w:t>
      </w:r>
    </w:p>
    <w:p w:rsidR="00F775A5" w:rsidRDefault="000B5792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比数组，</w:t>
      </w:r>
      <w:r w:rsidRPr="00C26982">
        <w:rPr>
          <w:rFonts w:ascii="宋体" w:eastAsia="宋体" w:hAnsi="宋体" w:hint="eastAsia"/>
          <w:b/>
          <w:sz w:val="24"/>
          <w:szCs w:val="24"/>
        </w:rPr>
        <w:t>二叉排序树添加、查找速度更快</w:t>
      </w:r>
      <w:r w:rsidR="00C26982" w:rsidRPr="00C26982">
        <w:rPr>
          <w:rFonts w:ascii="宋体" w:eastAsia="宋体" w:hAnsi="宋体" w:hint="eastAsia"/>
          <w:b/>
          <w:sz w:val="24"/>
          <w:szCs w:val="24"/>
        </w:rPr>
        <w:t>。与链表相似。</w:t>
      </w:r>
    </w:p>
    <w:p w:rsidR="000B5792" w:rsidRDefault="000B5792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叉排序树的特点：任何非叶子节点都有，</w:t>
      </w:r>
    </w:p>
    <w:p w:rsidR="000B5792" w:rsidRDefault="000B5792" w:rsidP="000B5792">
      <w:pPr>
        <w:pStyle w:val="a3"/>
        <w:ind w:left="1325" w:firstLineChars="900" w:firstLine="2168"/>
        <w:rPr>
          <w:rFonts w:ascii="宋体" w:eastAsia="宋体" w:hAnsi="宋体"/>
          <w:b/>
          <w:sz w:val="24"/>
          <w:szCs w:val="24"/>
        </w:rPr>
      </w:pPr>
      <w:r w:rsidRPr="000B5792">
        <w:rPr>
          <w:rFonts w:ascii="宋体" w:eastAsia="宋体" w:hAnsi="宋体" w:hint="eastAsia"/>
          <w:b/>
          <w:sz w:val="24"/>
          <w:szCs w:val="24"/>
        </w:rPr>
        <w:t xml:space="preserve">左子节点 </w:t>
      </w:r>
      <w:r w:rsidRPr="000B5792">
        <w:rPr>
          <w:rFonts w:ascii="宋体" w:eastAsia="宋体" w:hAnsi="宋体"/>
          <w:b/>
          <w:sz w:val="24"/>
          <w:szCs w:val="24"/>
        </w:rPr>
        <w:t xml:space="preserve">&lt; </w:t>
      </w:r>
      <w:r w:rsidRPr="000B5792">
        <w:rPr>
          <w:rFonts w:ascii="宋体" w:eastAsia="宋体" w:hAnsi="宋体" w:hint="eastAsia"/>
          <w:b/>
          <w:sz w:val="24"/>
          <w:szCs w:val="24"/>
        </w:rPr>
        <w:t xml:space="preserve">当前节点 </w:t>
      </w:r>
      <w:r w:rsidRPr="000B5792">
        <w:rPr>
          <w:rFonts w:ascii="宋体" w:eastAsia="宋体" w:hAnsi="宋体"/>
          <w:b/>
          <w:sz w:val="24"/>
          <w:szCs w:val="24"/>
        </w:rPr>
        <w:t xml:space="preserve">&lt; </w:t>
      </w:r>
      <w:r w:rsidRPr="000B5792">
        <w:rPr>
          <w:rFonts w:ascii="宋体" w:eastAsia="宋体" w:hAnsi="宋体" w:hint="eastAsia"/>
          <w:b/>
          <w:sz w:val="24"/>
          <w:szCs w:val="24"/>
        </w:rPr>
        <w:t>右子节点</w:t>
      </w:r>
    </w:p>
    <w:p w:rsidR="000B5792" w:rsidRDefault="000B5792" w:rsidP="000B5792">
      <w:pPr>
        <w:ind w:firstLineChars="1374" w:firstLine="3310"/>
        <w:rPr>
          <w:rFonts w:ascii="宋体" w:eastAsia="宋体" w:hAnsi="宋体"/>
          <w:b/>
          <w:sz w:val="24"/>
          <w:szCs w:val="24"/>
        </w:rPr>
      </w:pPr>
      <w:r w:rsidRPr="000B5792">
        <w:rPr>
          <w:rFonts w:ascii="宋体" w:eastAsia="宋体" w:hAnsi="宋体" w:hint="eastAsia"/>
          <w:b/>
          <w:sz w:val="24"/>
          <w:szCs w:val="24"/>
        </w:rPr>
        <w:t>(若有相同值，</w:t>
      </w:r>
      <w:r>
        <w:rPr>
          <w:rFonts w:ascii="宋体" w:eastAsia="宋体" w:hAnsi="宋体" w:hint="eastAsia"/>
          <w:b/>
          <w:sz w:val="24"/>
          <w:szCs w:val="24"/>
        </w:rPr>
        <w:t>可</w:t>
      </w:r>
      <w:r w:rsidRPr="000B5792">
        <w:rPr>
          <w:rFonts w:ascii="宋体" w:eastAsia="宋体" w:hAnsi="宋体" w:hint="eastAsia"/>
          <w:b/>
          <w:sz w:val="24"/>
          <w:szCs w:val="24"/>
        </w:rPr>
        <w:t>存放在右子节点，或左子节点</w:t>
      </w:r>
      <w:r w:rsidRPr="000B5792">
        <w:rPr>
          <w:rFonts w:ascii="宋体" w:eastAsia="宋体" w:hAnsi="宋体"/>
          <w:b/>
          <w:sz w:val="24"/>
          <w:szCs w:val="24"/>
        </w:rPr>
        <w:t>)</w:t>
      </w:r>
    </w:p>
    <w:p w:rsidR="000B5792" w:rsidRPr="000B5792" w:rsidRDefault="000B5792" w:rsidP="000B5792">
      <w:pPr>
        <w:ind w:firstLineChars="1374" w:firstLine="3310"/>
        <w:rPr>
          <w:rFonts w:ascii="宋体" w:eastAsia="宋体" w:hAnsi="宋体"/>
          <w:b/>
          <w:sz w:val="24"/>
          <w:szCs w:val="24"/>
        </w:rPr>
      </w:pPr>
    </w:p>
    <w:p w:rsidR="000B5792" w:rsidRDefault="000B5792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数组{7，3，10，</w:t>
      </w:r>
      <w:r w:rsidR="00EB577C">
        <w:rPr>
          <w:rFonts w:ascii="宋体" w:eastAsia="宋体" w:hAnsi="宋体" w:hint="eastAsia"/>
          <w:sz w:val="24"/>
          <w:szCs w:val="24"/>
        </w:rPr>
        <w:t>12</w:t>
      </w:r>
      <w:r>
        <w:rPr>
          <w:rFonts w:ascii="宋体" w:eastAsia="宋体" w:hAnsi="宋体" w:hint="eastAsia"/>
          <w:sz w:val="24"/>
          <w:szCs w:val="24"/>
        </w:rPr>
        <w:t>，5，1，9}变成二叉排序树：</w:t>
      </w:r>
    </w:p>
    <w:p w:rsidR="000B5792" w:rsidRDefault="000B5792" w:rsidP="000B5792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20614D8" wp14:editId="5F9E06C6">
            <wp:extent cx="3675184" cy="1146818"/>
            <wp:effectExtent l="19050" t="19050" r="190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22678" cy="11616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B5792" w:rsidRDefault="000B5792" w:rsidP="000B5792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0B5792" w:rsidRPr="00EB577C" w:rsidRDefault="00EB577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B577C">
        <w:rPr>
          <w:rFonts w:ascii="宋体" w:eastAsia="宋体" w:hAnsi="宋体" w:hint="eastAsia"/>
          <w:b/>
          <w:sz w:val="24"/>
          <w:szCs w:val="24"/>
        </w:rPr>
        <w:t>二叉排序树，使用</w:t>
      </w:r>
      <w:r w:rsidRPr="00132519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中序遍历</w:t>
      </w:r>
      <w:r w:rsidRPr="00132519">
        <w:rPr>
          <w:rFonts w:ascii="宋体" w:eastAsia="宋体" w:hAnsi="宋体" w:hint="eastAsia"/>
          <w:b/>
          <w:color w:val="FF0000"/>
          <w:sz w:val="24"/>
          <w:szCs w:val="24"/>
        </w:rPr>
        <w:t>，就会得到</w:t>
      </w:r>
      <w:r w:rsidRPr="00132519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从小到大</w:t>
      </w:r>
      <w:r w:rsidRPr="00132519">
        <w:rPr>
          <w:rFonts w:ascii="宋体" w:eastAsia="宋体" w:hAnsi="宋体" w:hint="eastAsia"/>
          <w:b/>
          <w:color w:val="FF0000"/>
          <w:sz w:val="24"/>
          <w:szCs w:val="24"/>
        </w:rPr>
        <w:t>的排序结果</w:t>
      </w:r>
      <w:r w:rsidRPr="00EB577C">
        <w:rPr>
          <w:rFonts w:ascii="宋体" w:eastAsia="宋体" w:hAnsi="宋体" w:hint="eastAsia"/>
          <w:b/>
          <w:sz w:val="24"/>
          <w:szCs w:val="24"/>
        </w:rPr>
        <w:t>。</w:t>
      </w:r>
      <w:r w:rsidR="000B5792" w:rsidRPr="00EB577C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0B5792" w:rsidRDefault="00EB577C" w:rsidP="000B5792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上图，中序遍历：1，2，3，5，7，9，10，12</w:t>
      </w:r>
    </w:p>
    <w:p w:rsidR="000B5792" w:rsidRDefault="000B5792" w:rsidP="000B5792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0B5792" w:rsidRPr="00EB577C" w:rsidRDefault="00EB577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B577C">
        <w:rPr>
          <w:rFonts w:ascii="宋体" w:eastAsia="宋体" w:hAnsi="宋体" w:hint="eastAsia"/>
          <w:b/>
          <w:sz w:val="24"/>
          <w:szCs w:val="24"/>
        </w:rPr>
        <w:t>二叉排序树删除节点的情况：</w:t>
      </w:r>
    </w:p>
    <w:p w:rsidR="00EB577C" w:rsidRPr="00EB577C" w:rsidRDefault="00EB577C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B577C">
        <w:rPr>
          <w:rFonts w:ascii="宋体" w:eastAsia="宋体" w:hAnsi="宋体" w:hint="eastAsia"/>
          <w:b/>
          <w:sz w:val="24"/>
          <w:szCs w:val="24"/>
        </w:rPr>
        <w:t>删除叶子节点：</w:t>
      </w:r>
    </w:p>
    <w:p w:rsid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找到删除节点和他的父节点；</w:t>
      </w:r>
    </w:p>
    <w:p w:rsid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判断该节点在其父节点的左或右子树；</w:t>
      </w:r>
    </w:p>
    <w:p w:rsid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让父节点的左或右子树 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null；</w:t>
      </w:r>
    </w:p>
    <w:p w:rsid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EB577C" w:rsidRPr="00EB577C" w:rsidRDefault="00EB577C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B577C">
        <w:rPr>
          <w:rFonts w:ascii="宋体" w:eastAsia="宋体" w:hAnsi="宋体" w:hint="eastAsia"/>
          <w:b/>
          <w:sz w:val="24"/>
          <w:szCs w:val="24"/>
        </w:rPr>
        <w:t>删除只有一颗子树的节点：</w:t>
      </w:r>
    </w:p>
    <w:p w:rsidR="00EB577C" w:rsidRDefault="00EB577C" w:rsidP="00EB577C">
      <w:pPr>
        <w:pStyle w:val="a3"/>
        <w:ind w:left="1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找到删除节和他的父节点；</w:t>
      </w:r>
    </w:p>
    <w:p w:rsidR="00EB577C" w:rsidRDefault="00EB577C" w:rsidP="00EB577C">
      <w:pPr>
        <w:pStyle w:val="a3"/>
        <w:ind w:left="1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判断该节点拥有的子树是左或右子树；</w:t>
      </w:r>
    </w:p>
    <w:p w:rsidR="00EB577C" w:rsidRDefault="00EB577C" w:rsidP="00EB577C">
      <w:pPr>
        <w:pStyle w:val="a3"/>
        <w:ind w:left="1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判断该节点在其父节点的左或右子树；</w:t>
      </w:r>
    </w:p>
    <w:p w:rsidR="00EB577C" w:rsidRPr="00EB577C" w:rsidRDefault="00EB577C" w:rsidP="00EB577C">
      <w:pPr>
        <w:pStyle w:val="a3"/>
        <w:ind w:left="1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父节点的左或右子树 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该节点子树；</w:t>
      </w:r>
    </w:p>
    <w:p w:rsid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EB577C" w:rsidRPr="00F858F5" w:rsidRDefault="00EB577C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F858F5">
        <w:rPr>
          <w:rFonts w:ascii="宋体" w:eastAsia="宋体" w:hAnsi="宋体" w:hint="eastAsia"/>
          <w:b/>
          <w:color w:val="FF0000"/>
          <w:sz w:val="24"/>
          <w:szCs w:val="24"/>
        </w:rPr>
        <w:t>删除有两颗子树的节点：</w:t>
      </w:r>
    </w:p>
    <w:p w:rsid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找到删除节点和他的父节点；</w:t>
      </w:r>
    </w:p>
    <w:p w:rsidR="00EB577C" w:rsidRPr="00EB577C" w:rsidRDefault="00EB577C" w:rsidP="00EB577C">
      <w:pPr>
        <w:pStyle w:val="a3"/>
        <w:ind w:left="1745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找到删除节点的右子树的最小节点（</w:t>
      </w:r>
      <w:r w:rsidRPr="00EB577C">
        <w:rPr>
          <w:rFonts w:ascii="宋体" w:eastAsia="宋体" w:hAnsi="宋体" w:hint="eastAsia"/>
          <w:b/>
          <w:sz w:val="24"/>
          <w:szCs w:val="24"/>
        </w:rPr>
        <w:t>即：找右子树的最底层的左子树节点）；</w:t>
      </w:r>
      <w:r>
        <w:rPr>
          <w:rFonts w:ascii="宋体" w:eastAsia="宋体" w:hAnsi="宋体" w:hint="eastAsia"/>
          <w:b/>
          <w:sz w:val="24"/>
          <w:szCs w:val="24"/>
        </w:rPr>
        <w:t>并用变量temp保存该值</w:t>
      </w:r>
    </w:p>
    <w:p w:rsidR="00EB577C" w:rsidRPr="00EB577C" w:rsidRDefault="00EB577C" w:rsidP="00EB577C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删除这个最小节点，并令删除节点的值 =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temp</w:t>
      </w:r>
      <w:r w:rsidR="000632D7">
        <w:rPr>
          <w:rFonts w:ascii="宋体" w:eastAsia="宋体" w:hAnsi="宋体" w:hint="eastAsia"/>
          <w:sz w:val="24"/>
          <w:szCs w:val="24"/>
        </w:rPr>
        <w:t>；</w:t>
      </w:r>
    </w:p>
    <w:p w:rsidR="00EB577C" w:rsidRDefault="00EB577C" w:rsidP="00EB577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B577C" w:rsidRPr="004803FB" w:rsidRDefault="004803FB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4803FB">
        <w:rPr>
          <w:rFonts w:ascii="宋体" w:eastAsia="宋体" w:hAnsi="宋体" w:hint="eastAsia"/>
          <w:b/>
          <w:color w:val="FF0000"/>
          <w:sz w:val="24"/>
          <w:szCs w:val="24"/>
        </w:rPr>
        <w:t>可能存在的问题：</w:t>
      </w:r>
    </w:p>
    <w:p w:rsidR="004803FB" w:rsidRDefault="004803FB" w:rsidP="004803FB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当用数组{1，2，3，4，5，6}直接添生成二叉排序树，会导致最终得到的树缺失左子树 </w:t>
      </w:r>
    </w:p>
    <w:p w:rsidR="004803FB" w:rsidRPr="004803FB" w:rsidRDefault="004803FB" w:rsidP="004803FB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 w:rsidRPr="004803FB">
        <w:rPr>
          <w:rFonts w:ascii="宋体" w:eastAsia="宋体" w:hAnsi="宋体" w:hint="eastAsia"/>
          <w:b/>
          <w:sz w:val="24"/>
          <w:szCs w:val="24"/>
        </w:rPr>
        <w:t>（改进：看AVL树）</w:t>
      </w:r>
    </w:p>
    <w:p w:rsidR="004803FB" w:rsidRDefault="004803FB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</w:p>
    <w:p w:rsidR="000B5792" w:rsidRDefault="000B5792" w:rsidP="000B579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0B5792" w:rsidRDefault="000B5792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</w:p>
    <w:p w:rsidR="00692B96" w:rsidRPr="00692B96" w:rsidRDefault="00692B96" w:rsidP="00692B96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07BB1" w:rsidRPr="00C26982" w:rsidRDefault="001E2C37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26982">
        <w:rPr>
          <w:rFonts w:ascii="宋体" w:eastAsia="宋体" w:hAnsi="宋体" w:hint="eastAsia"/>
          <w:b/>
          <w:sz w:val="24"/>
          <w:szCs w:val="24"/>
        </w:rPr>
        <w:lastRenderedPageBreak/>
        <w:t>平衡二叉树（AVL</w:t>
      </w:r>
      <w:r w:rsidR="0004666F">
        <w:rPr>
          <w:rFonts w:ascii="宋体" w:eastAsia="宋体" w:hAnsi="宋体" w:hint="eastAsia"/>
          <w:b/>
          <w:sz w:val="24"/>
          <w:szCs w:val="24"/>
        </w:rPr>
        <w:t>树</w:t>
      </w:r>
      <w:r w:rsidRPr="00C26982">
        <w:rPr>
          <w:rFonts w:ascii="宋体" w:eastAsia="宋体" w:hAnsi="宋体" w:hint="eastAsia"/>
          <w:b/>
          <w:sz w:val="24"/>
          <w:szCs w:val="24"/>
        </w:rPr>
        <w:t>）</w:t>
      </w:r>
      <w:r w:rsidR="00692B96" w:rsidRPr="00C26982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692B96" w:rsidRPr="00B40F79" w:rsidRDefault="00C26982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40F79">
        <w:rPr>
          <w:rFonts w:ascii="宋体" w:eastAsia="宋体" w:hAnsi="宋体" w:hint="eastAsia"/>
          <w:b/>
          <w:sz w:val="24"/>
          <w:szCs w:val="24"/>
        </w:rPr>
        <w:t xml:space="preserve">思想： </w:t>
      </w:r>
    </w:p>
    <w:p w:rsidR="00B40F79" w:rsidRPr="004803FB" w:rsidRDefault="004803FB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 w:rsidRPr="004803FB">
        <w:rPr>
          <w:rFonts w:ascii="宋体" w:eastAsia="宋体" w:hAnsi="宋体" w:hint="eastAsia"/>
          <w:b/>
          <w:sz w:val="24"/>
          <w:szCs w:val="24"/>
        </w:rPr>
        <w:t>实质上：</w:t>
      </w:r>
      <w:r>
        <w:rPr>
          <w:rFonts w:ascii="宋体" w:eastAsia="宋体" w:hAnsi="宋体" w:hint="eastAsia"/>
          <w:sz w:val="24"/>
          <w:szCs w:val="24"/>
        </w:rPr>
        <w:t>是二叉排序树的改进版，避免二叉排序树在添加节点时可能出现某一侧的子树缺失现象。</w:t>
      </w:r>
      <w:r w:rsidR="00B40F79">
        <w:rPr>
          <w:rFonts w:ascii="宋体" w:eastAsia="宋体" w:hAnsi="宋体" w:hint="eastAsia"/>
          <w:sz w:val="24"/>
          <w:szCs w:val="24"/>
        </w:rPr>
        <w:t xml:space="preserve"> </w:t>
      </w:r>
    </w:p>
    <w:p w:rsidR="00B40F79" w:rsidRDefault="00B40F79" w:rsidP="00B40F7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4803FB" w:rsidRDefault="004803FB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803FB">
        <w:rPr>
          <w:rFonts w:ascii="宋体" w:eastAsia="宋体" w:hAnsi="宋体" w:hint="eastAsia"/>
          <w:b/>
          <w:sz w:val="24"/>
          <w:szCs w:val="24"/>
        </w:rPr>
        <w:t>AVL树比BST树（二叉排序树）多出来的方法：</w:t>
      </w:r>
    </w:p>
    <w:p w:rsidR="00C844AB" w:rsidRPr="004803FB" w:rsidRDefault="00C844AB" w:rsidP="00C844AB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无论为左右旋转、双旋转，都是在新增一个节点的之后，调用，以保证</w:t>
      </w:r>
      <w:r w:rsidR="008430EE">
        <w:rPr>
          <w:rFonts w:ascii="宋体" w:eastAsia="宋体" w:hAnsi="宋体" w:hint="eastAsia"/>
          <w:b/>
          <w:sz w:val="24"/>
          <w:szCs w:val="24"/>
        </w:rPr>
        <w:t>添加完所有节点之后，</w:t>
      </w:r>
      <w:r>
        <w:rPr>
          <w:rFonts w:ascii="宋体" w:eastAsia="宋体" w:hAnsi="宋体" w:hint="eastAsia"/>
          <w:b/>
          <w:sz w:val="24"/>
          <w:szCs w:val="24"/>
        </w:rPr>
        <w:t>最终生成的树</w:t>
      </w:r>
      <w:r w:rsidR="00106164">
        <w:rPr>
          <w:rFonts w:ascii="宋体" w:eastAsia="宋体" w:hAnsi="宋体" w:hint="eastAsia"/>
          <w:b/>
          <w:sz w:val="24"/>
          <w:szCs w:val="24"/>
        </w:rPr>
        <w:t>是</w:t>
      </w:r>
      <w:r>
        <w:rPr>
          <w:rFonts w:ascii="宋体" w:eastAsia="宋体" w:hAnsi="宋体" w:hint="eastAsia"/>
          <w:b/>
          <w:sz w:val="24"/>
          <w:szCs w:val="24"/>
        </w:rPr>
        <w:t>AVL树。</w:t>
      </w:r>
    </w:p>
    <w:p w:rsidR="004803FB" w:rsidRPr="00B209F5" w:rsidRDefault="004803FB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B209F5">
        <w:rPr>
          <w:rFonts w:ascii="宋体" w:eastAsia="宋体" w:hAnsi="宋体" w:hint="eastAsia"/>
          <w:b/>
          <w:color w:val="FF0000"/>
          <w:sz w:val="24"/>
          <w:szCs w:val="24"/>
        </w:rPr>
        <w:t>左旋转：</w:t>
      </w:r>
    </w:p>
    <w:p w:rsidR="004803FB" w:rsidRDefault="00C52C08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当该节点的右子树高度 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该节点</w:t>
      </w:r>
      <w:r w:rsidR="00C159D6">
        <w:rPr>
          <w:rFonts w:ascii="宋体" w:eastAsia="宋体" w:hAnsi="宋体" w:hint="eastAsia"/>
          <w:sz w:val="24"/>
          <w:szCs w:val="24"/>
        </w:rPr>
        <w:t>的</w:t>
      </w:r>
      <w:r>
        <w:rPr>
          <w:rFonts w:ascii="宋体" w:eastAsia="宋体" w:hAnsi="宋体" w:hint="eastAsia"/>
          <w:sz w:val="24"/>
          <w:szCs w:val="24"/>
        </w:rPr>
        <w:t>左子树高度时，需左旋转</w:t>
      </w:r>
    </w:p>
    <w:p w:rsidR="00C52C08" w:rsidRPr="00C52C08" w:rsidRDefault="00C52C08" w:rsidP="004803FB">
      <w:pPr>
        <w:pStyle w:val="a3"/>
        <w:ind w:left="1745" w:firstLineChars="0" w:firstLine="0"/>
        <w:rPr>
          <w:rFonts w:ascii="宋体" w:eastAsia="宋体" w:hAnsi="宋体"/>
          <w:b/>
          <w:sz w:val="24"/>
          <w:szCs w:val="24"/>
        </w:rPr>
      </w:pPr>
      <w:r w:rsidRPr="00C52C08">
        <w:rPr>
          <w:rFonts w:ascii="宋体" w:eastAsia="宋体" w:hAnsi="宋体" w:hint="eastAsia"/>
          <w:b/>
          <w:sz w:val="24"/>
          <w:szCs w:val="24"/>
        </w:rPr>
        <w:t>步骤：</w:t>
      </w:r>
    </w:p>
    <w:p w:rsidR="00C52C08" w:rsidRPr="00C52C08" w:rsidRDefault="00C52C08" w:rsidP="00C52C08">
      <w:pPr>
        <w:pStyle w:val="HTML"/>
        <w:shd w:val="clear" w:color="auto" w:fill="282C31"/>
        <w:ind w:left="2100"/>
        <w:rPr>
          <w:color w:val="ABB2BF"/>
          <w:sz w:val="18"/>
          <w:szCs w:val="18"/>
        </w:rPr>
      </w:pPr>
      <w:r w:rsidRPr="00C52C08">
        <w:rPr>
          <w:rFonts w:hint="eastAsia"/>
          <w:color w:val="C678DD"/>
          <w:sz w:val="18"/>
          <w:szCs w:val="18"/>
        </w:rPr>
        <w:t xml:space="preserve">public void </w:t>
      </w:r>
      <w:r w:rsidRPr="00C52C08">
        <w:rPr>
          <w:rFonts w:hint="eastAsia"/>
          <w:color w:val="61AFEF"/>
          <w:sz w:val="18"/>
          <w:szCs w:val="18"/>
        </w:rPr>
        <w:t>leftRotate</w:t>
      </w:r>
      <w:r w:rsidRPr="00C52C08">
        <w:rPr>
          <w:rFonts w:hint="eastAsia"/>
          <w:color w:val="ABB2BF"/>
          <w:sz w:val="18"/>
          <w:szCs w:val="18"/>
        </w:rPr>
        <w:t>(){</w:t>
      </w:r>
      <w:r w:rsidRPr="00C52C08">
        <w:rPr>
          <w:rFonts w:hint="eastAsia"/>
          <w:color w:val="ABB2BF"/>
          <w:sz w:val="18"/>
          <w:szCs w:val="18"/>
        </w:rPr>
        <w:br/>
      </w:r>
      <w:r w:rsidRPr="00B209F5">
        <w:rPr>
          <w:rFonts w:hint="eastAsia"/>
          <w:b/>
          <w:color w:val="FFFF00"/>
          <w:sz w:val="18"/>
          <w:szCs w:val="18"/>
        </w:rPr>
        <w:t xml:space="preserve">    //1、新建节点：其值为当前节点的值</w:t>
      </w:r>
      <w:r w:rsidRPr="00C52C08">
        <w:rPr>
          <w:rFonts w:hint="eastAsia"/>
          <w:b/>
          <w:color w:val="FF0000"/>
          <w:sz w:val="18"/>
          <w:szCs w:val="18"/>
        </w:rPr>
        <w:br/>
      </w:r>
      <w:r w:rsidRPr="00C52C08">
        <w:rPr>
          <w:rFonts w:hint="eastAsia"/>
          <w:color w:val="5C6370"/>
          <w:sz w:val="18"/>
          <w:szCs w:val="18"/>
        </w:rPr>
        <w:t xml:space="preserve">    </w:t>
      </w:r>
      <w:r w:rsidRPr="00C52C08">
        <w:rPr>
          <w:rFonts w:hint="eastAsia"/>
          <w:color w:val="E5C07B"/>
          <w:sz w:val="18"/>
          <w:szCs w:val="18"/>
        </w:rPr>
        <w:t xml:space="preserve">Node </w:t>
      </w:r>
      <w:r w:rsidRPr="00C52C08">
        <w:rPr>
          <w:rFonts w:hint="eastAsia"/>
          <w:color w:val="ABB2BF"/>
          <w:sz w:val="18"/>
          <w:szCs w:val="18"/>
        </w:rPr>
        <w:t xml:space="preserve">newNode = </w:t>
      </w:r>
      <w:r w:rsidRPr="00C52C08">
        <w:rPr>
          <w:rFonts w:hint="eastAsia"/>
          <w:color w:val="C678DD"/>
          <w:sz w:val="18"/>
          <w:szCs w:val="18"/>
        </w:rPr>
        <w:t xml:space="preserve">new </w:t>
      </w:r>
      <w:r w:rsidRPr="00C52C08">
        <w:rPr>
          <w:rFonts w:hint="eastAsia"/>
          <w:color w:val="ABB2BF"/>
          <w:sz w:val="18"/>
          <w:szCs w:val="18"/>
        </w:rPr>
        <w:t>Node(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value</w:t>
      </w:r>
      <w:r w:rsidRPr="00C52C08">
        <w:rPr>
          <w:rFonts w:hint="eastAsia"/>
          <w:color w:val="ABB2BF"/>
          <w:sz w:val="18"/>
          <w:szCs w:val="18"/>
        </w:rPr>
        <w:t>);</w:t>
      </w:r>
      <w:r w:rsidRPr="00C52C08">
        <w:rPr>
          <w:rFonts w:hint="eastAsia"/>
          <w:color w:val="ABB2BF"/>
          <w:sz w:val="18"/>
          <w:szCs w:val="18"/>
        </w:rPr>
        <w:br/>
      </w:r>
      <w:r w:rsidRPr="00B209F5">
        <w:rPr>
          <w:rFonts w:hint="eastAsia"/>
          <w:b/>
          <w:color w:val="FFFF00"/>
          <w:sz w:val="18"/>
          <w:szCs w:val="18"/>
        </w:rPr>
        <w:t xml:space="preserve">    //2、新建节点的左子树 = 当前节点的左子树</w:t>
      </w:r>
      <w:r w:rsidRPr="00C52C08">
        <w:rPr>
          <w:rFonts w:hint="eastAsia"/>
          <w:color w:val="5C6370"/>
          <w:sz w:val="18"/>
          <w:szCs w:val="18"/>
        </w:rPr>
        <w:br/>
        <w:t xml:space="preserve">    </w:t>
      </w:r>
      <w:r w:rsidRPr="00C52C08">
        <w:rPr>
          <w:rFonts w:hint="eastAsia"/>
          <w:color w:val="ABB2BF"/>
          <w:sz w:val="18"/>
          <w:szCs w:val="18"/>
        </w:rPr>
        <w:t>newNode.</w:t>
      </w:r>
      <w:r w:rsidRPr="00C52C08">
        <w:rPr>
          <w:rFonts w:hint="eastAsia"/>
          <w:color w:val="E06C75"/>
          <w:sz w:val="18"/>
          <w:szCs w:val="18"/>
        </w:rPr>
        <w:t xml:space="preserve">leftNode </w:t>
      </w:r>
      <w:r w:rsidRPr="00C52C08">
        <w:rPr>
          <w:rFonts w:hint="eastAsia"/>
          <w:color w:val="ABB2BF"/>
          <w:sz w:val="18"/>
          <w:szCs w:val="18"/>
        </w:rPr>
        <w:t xml:space="preserve">=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leftNode</w:t>
      </w:r>
      <w:r w:rsidRPr="00C52C08">
        <w:rPr>
          <w:rFonts w:hint="eastAsia"/>
          <w:color w:val="ABB2BF"/>
          <w:sz w:val="18"/>
          <w:szCs w:val="18"/>
        </w:rPr>
        <w:t>;</w:t>
      </w:r>
      <w:r w:rsidRPr="00C52C08">
        <w:rPr>
          <w:rFonts w:hint="eastAsia"/>
          <w:color w:val="ABB2BF"/>
          <w:sz w:val="18"/>
          <w:szCs w:val="18"/>
        </w:rPr>
        <w:br/>
      </w:r>
      <w:r w:rsidRPr="00B209F5">
        <w:rPr>
          <w:rFonts w:hint="eastAsia"/>
          <w:b/>
          <w:color w:val="FFFF00"/>
          <w:sz w:val="18"/>
          <w:szCs w:val="18"/>
        </w:rPr>
        <w:t xml:space="preserve">    //3、新建节点的右子树 = 当前节点右子树的左子树</w:t>
      </w:r>
      <w:r w:rsidRPr="00C52C08">
        <w:rPr>
          <w:rFonts w:hint="eastAsia"/>
          <w:color w:val="5C6370"/>
          <w:sz w:val="18"/>
          <w:szCs w:val="18"/>
        </w:rPr>
        <w:br/>
        <w:t xml:space="preserve">    </w:t>
      </w:r>
      <w:r w:rsidRPr="00C52C08">
        <w:rPr>
          <w:rFonts w:hint="eastAsia"/>
          <w:color w:val="ABB2BF"/>
          <w:sz w:val="18"/>
          <w:szCs w:val="18"/>
        </w:rPr>
        <w:t>newNode.</w:t>
      </w:r>
      <w:r w:rsidRPr="00C52C08">
        <w:rPr>
          <w:rFonts w:hint="eastAsia"/>
          <w:color w:val="E06C75"/>
          <w:sz w:val="18"/>
          <w:szCs w:val="18"/>
        </w:rPr>
        <w:t xml:space="preserve">rightNode </w:t>
      </w:r>
      <w:r w:rsidRPr="00C52C08">
        <w:rPr>
          <w:rFonts w:hint="eastAsia"/>
          <w:color w:val="ABB2BF"/>
          <w:sz w:val="18"/>
          <w:szCs w:val="18"/>
        </w:rPr>
        <w:t xml:space="preserve">=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rightNode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leftNode</w:t>
      </w:r>
      <w:r w:rsidRPr="00C52C08">
        <w:rPr>
          <w:rFonts w:hint="eastAsia"/>
          <w:color w:val="ABB2BF"/>
          <w:sz w:val="18"/>
          <w:szCs w:val="18"/>
        </w:rPr>
        <w:t>;</w:t>
      </w:r>
      <w:r w:rsidRPr="00C52C08">
        <w:rPr>
          <w:rFonts w:hint="eastAsia"/>
          <w:color w:val="ABB2BF"/>
          <w:sz w:val="18"/>
          <w:szCs w:val="18"/>
        </w:rPr>
        <w:br/>
      </w:r>
      <w:r w:rsidRPr="00B209F5">
        <w:rPr>
          <w:rFonts w:hint="eastAsia"/>
          <w:b/>
          <w:color w:val="FFFF00"/>
          <w:sz w:val="18"/>
          <w:szCs w:val="18"/>
        </w:rPr>
        <w:t xml:space="preserve">    //4、当前节点的值 = 当前节点右子树的值</w:t>
      </w:r>
      <w:r w:rsidRPr="00C52C08">
        <w:rPr>
          <w:rFonts w:hint="eastAsia"/>
          <w:color w:val="5C6370"/>
          <w:sz w:val="18"/>
          <w:szCs w:val="18"/>
        </w:rPr>
        <w:br/>
        <w:t xml:space="preserve">   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 xml:space="preserve">value </w:t>
      </w:r>
      <w:r w:rsidRPr="00C52C08">
        <w:rPr>
          <w:rFonts w:hint="eastAsia"/>
          <w:color w:val="ABB2BF"/>
          <w:sz w:val="18"/>
          <w:szCs w:val="18"/>
        </w:rPr>
        <w:t xml:space="preserve">=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rightNode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value</w:t>
      </w:r>
      <w:r w:rsidRPr="00C52C08">
        <w:rPr>
          <w:rFonts w:hint="eastAsia"/>
          <w:color w:val="ABB2BF"/>
          <w:sz w:val="18"/>
          <w:szCs w:val="18"/>
        </w:rPr>
        <w:t>;</w:t>
      </w:r>
      <w:r w:rsidRPr="00C52C08">
        <w:rPr>
          <w:rFonts w:hint="eastAsia"/>
          <w:color w:val="ABB2BF"/>
          <w:sz w:val="18"/>
          <w:szCs w:val="18"/>
        </w:rPr>
        <w:br/>
      </w:r>
      <w:r w:rsidRPr="00B209F5">
        <w:rPr>
          <w:rFonts w:hint="eastAsia"/>
          <w:b/>
          <w:color w:val="FFFF00"/>
          <w:sz w:val="18"/>
          <w:szCs w:val="18"/>
        </w:rPr>
        <w:t xml:space="preserve">    //5、当前节点的右子树 = 当前节点的右子树的右子树</w:t>
      </w:r>
      <w:r w:rsidRPr="00C52C08">
        <w:rPr>
          <w:rFonts w:hint="eastAsia"/>
          <w:color w:val="5C6370"/>
          <w:sz w:val="18"/>
          <w:szCs w:val="18"/>
        </w:rPr>
        <w:br/>
        <w:t xml:space="preserve">   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 xml:space="preserve">rightNode </w:t>
      </w:r>
      <w:r w:rsidRPr="00C52C08">
        <w:rPr>
          <w:rFonts w:hint="eastAsia"/>
          <w:color w:val="ABB2BF"/>
          <w:sz w:val="18"/>
          <w:szCs w:val="18"/>
        </w:rPr>
        <w:t xml:space="preserve">=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rightNode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>rightNode</w:t>
      </w:r>
      <w:r w:rsidRPr="00C52C08">
        <w:rPr>
          <w:rFonts w:hint="eastAsia"/>
          <w:color w:val="ABB2BF"/>
          <w:sz w:val="18"/>
          <w:szCs w:val="18"/>
        </w:rPr>
        <w:t>;</w:t>
      </w:r>
      <w:r w:rsidRPr="00C52C08">
        <w:rPr>
          <w:rFonts w:hint="eastAsia"/>
          <w:color w:val="ABB2BF"/>
          <w:sz w:val="18"/>
          <w:szCs w:val="18"/>
        </w:rPr>
        <w:br/>
      </w:r>
      <w:r w:rsidRPr="00B209F5">
        <w:rPr>
          <w:rFonts w:hint="eastAsia"/>
          <w:b/>
          <w:color w:val="FFFF00"/>
          <w:sz w:val="18"/>
          <w:szCs w:val="18"/>
        </w:rPr>
        <w:t xml:space="preserve">    //6、当前节点的左子树 = 新建节点</w:t>
      </w:r>
      <w:r w:rsidRPr="00C52C08">
        <w:rPr>
          <w:rFonts w:hint="eastAsia"/>
          <w:color w:val="5C6370"/>
          <w:sz w:val="18"/>
          <w:szCs w:val="18"/>
        </w:rPr>
        <w:br/>
        <w:t xml:space="preserve">    </w:t>
      </w:r>
      <w:r w:rsidRPr="00C52C08">
        <w:rPr>
          <w:rFonts w:hint="eastAsia"/>
          <w:color w:val="C678DD"/>
          <w:sz w:val="18"/>
          <w:szCs w:val="18"/>
        </w:rPr>
        <w:t>this</w:t>
      </w:r>
      <w:r w:rsidRPr="00C52C08">
        <w:rPr>
          <w:rFonts w:hint="eastAsia"/>
          <w:color w:val="ABB2BF"/>
          <w:sz w:val="18"/>
          <w:szCs w:val="18"/>
        </w:rPr>
        <w:t>.</w:t>
      </w:r>
      <w:r w:rsidRPr="00C52C08">
        <w:rPr>
          <w:rFonts w:hint="eastAsia"/>
          <w:color w:val="E06C75"/>
          <w:sz w:val="18"/>
          <w:szCs w:val="18"/>
        </w:rPr>
        <w:t xml:space="preserve">leftNode </w:t>
      </w:r>
      <w:r w:rsidRPr="00C52C08">
        <w:rPr>
          <w:rFonts w:hint="eastAsia"/>
          <w:color w:val="ABB2BF"/>
          <w:sz w:val="18"/>
          <w:szCs w:val="18"/>
        </w:rPr>
        <w:t>= newNode;</w:t>
      </w:r>
      <w:r w:rsidRPr="00C52C08">
        <w:rPr>
          <w:rFonts w:hint="eastAsia"/>
          <w:color w:val="ABB2BF"/>
          <w:sz w:val="18"/>
          <w:szCs w:val="18"/>
        </w:rPr>
        <w:br/>
        <w:t>}</w:t>
      </w:r>
    </w:p>
    <w:p w:rsidR="00C52C08" w:rsidRPr="00C52C08" w:rsidRDefault="00C52C08" w:rsidP="00C52C08">
      <w:pPr>
        <w:ind w:left="905" w:firstLineChars="300" w:firstLine="63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56F8524F" wp14:editId="66C13FF6">
            <wp:extent cx="2143737" cy="1629507"/>
            <wp:effectExtent l="19050" t="19050" r="9525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90579" cy="16651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C52C08">
        <w:t xml:space="preserve"> </w:t>
      </w:r>
      <w:r>
        <w:drawing>
          <wp:inline distT="0" distB="0" distL="0" distR="0" wp14:anchorId="59646FA1" wp14:editId="1ED0BA64">
            <wp:extent cx="1998785" cy="1647484"/>
            <wp:effectExtent l="19050" t="19050" r="190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55649" cy="16943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52C08" w:rsidRDefault="006A5F10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 w:rsidRPr="005044CF">
        <w:rPr>
          <w:rFonts w:ascii="宋体" w:eastAsia="宋体" w:hAnsi="宋体" w:hint="eastAsia"/>
          <w:b/>
          <w:sz w:val="24"/>
          <w:szCs w:val="24"/>
        </w:rPr>
        <w:t>叶子节点的特点：</w:t>
      </w:r>
      <w:r>
        <w:rPr>
          <w:rFonts w:ascii="宋体" w:eastAsia="宋体" w:hAnsi="宋体" w:hint="eastAsia"/>
          <w:sz w:val="24"/>
          <w:szCs w:val="24"/>
        </w:rPr>
        <w:t>子树</w:t>
      </w:r>
      <w:r w:rsidRPr="003F12FD">
        <w:rPr>
          <w:rFonts w:ascii="宋体" w:eastAsia="宋体" w:hAnsi="宋体" w:hint="eastAsia"/>
          <w:b/>
          <w:sz w:val="24"/>
          <w:szCs w:val="24"/>
          <w:highlight w:val="yellow"/>
        </w:rPr>
        <w:t>最左边的叶子节点</w:t>
      </w:r>
      <w:r>
        <w:rPr>
          <w:rFonts w:ascii="宋体" w:eastAsia="宋体" w:hAnsi="宋体" w:hint="eastAsia"/>
          <w:sz w:val="24"/>
          <w:szCs w:val="24"/>
        </w:rPr>
        <w:t>是该子树的</w:t>
      </w:r>
      <w:r w:rsidRPr="003F12FD">
        <w:rPr>
          <w:rFonts w:ascii="宋体" w:eastAsia="宋体" w:hAnsi="宋体" w:hint="eastAsia"/>
          <w:b/>
          <w:sz w:val="24"/>
          <w:szCs w:val="24"/>
          <w:highlight w:val="yellow"/>
        </w:rPr>
        <w:t>最小值</w:t>
      </w:r>
    </w:p>
    <w:p w:rsidR="006A5F10" w:rsidRDefault="006A5F10" w:rsidP="004803FB">
      <w:pPr>
        <w:pStyle w:val="a3"/>
        <w:ind w:left="1745" w:firstLineChars="0" w:firstLine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           </w:t>
      </w:r>
      <w:r>
        <w:rPr>
          <w:rFonts w:ascii="宋体" w:eastAsia="宋体" w:hAnsi="宋体" w:hint="eastAsia"/>
          <w:sz w:val="24"/>
          <w:szCs w:val="24"/>
        </w:rPr>
        <w:t>子树</w:t>
      </w:r>
      <w:r w:rsidRPr="003F12FD">
        <w:rPr>
          <w:rFonts w:ascii="宋体" w:eastAsia="宋体" w:hAnsi="宋体" w:hint="eastAsia"/>
          <w:b/>
          <w:sz w:val="24"/>
          <w:szCs w:val="24"/>
          <w:highlight w:val="yellow"/>
        </w:rPr>
        <w:t>最右边的叶子节点</w:t>
      </w:r>
      <w:r>
        <w:rPr>
          <w:rFonts w:ascii="宋体" w:eastAsia="宋体" w:hAnsi="宋体" w:hint="eastAsia"/>
          <w:sz w:val="24"/>
          <w:szCs w:val="24"/>
        </w:rPr>
        <w:t>是该子树的</w:t>
      </w:r>
      <w:r w:rsidRPr="003F12FD">
        <w:rPr>
          <w:rFonts w:ascii="宋体" w:eastAsia="宋体" w:hAnsi="宋体" w:hint="eastAsia"/>
          <w:b/>
          <w:sz w:val="24"/>
          <w:szCs w:val="24"/>
          <w:highlight w:val="yellow"/>
        </w:rPr>
        <w:t>最大值</w:t>
      </w: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Default="00B209F5" w:rsidP="004803FB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B209F5" w:rsidRPr="007931F5" w:rsidRDefault="00B209F5" w:rsidP="007931F5">
      <w:pPr>
        <w:rPr>
          <w:rFonts w:ascii="宋体" w:eastAsia="宋体" w:hAnsi="宋体" w:hint="eastAsia"/>
          <w:sz w:val="24"/>
          <w:szCs w:val="24"/>
        </w:rPr>
      </w:pPr>
    </w:p>
    <w:p w:rsidR="004803FB" w:rsidRDefault="004803FB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209F5">
        <w:rPr>
          <w:rFonts w:ascii="宋体" w:eastAsia="宋体" w:hAnsi="宋体" w:hint="eastAsia"/>
          <w:b/>
          <w:color w:val="FF0000"/>
          <w:sz w:val="24"/>
          <w:szCs w:val="24"/>
        </w:rPr>
        <w:lastRenderedPageBreak/>
        <w:t>右旋转：</w:t>
      </w:r>
      <w:r w:rsidR="00B209F5">
        <w:rPr>
          <w:rFonts w:ascii="宋体" w:eastAsia="宋体" w:hAnsi="宋体" w:hint="eastAsia"/>
          <w:b/>
          <w:sz w:val="24"/>
          <w:szCs w:val="24"/>
        </w:rPr>
        <w:t>（和左旋转类似）</w:t>
      </w:r>
    </w:p>
    <w:p w:rsidR="00B209F5" w:rsidRDefault="0045067D" w:rsidP="00B209F5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该节点的左</w:t>
      </w:r>
      <w:r w:rsidR="00B209F5">
        <w:rPr>
          <w:rFonts w:ascii="宋体" w:eastAsia="宋体" w:hAnsi="宋体" w:hint="eastAsia"/>
          <w:sz w:val="24"/>
          <w:szCs w:val="24"/>
        </w:rPr>
        <w:t xml:space="preserve">子树高度 </w:t>
      </w:r>
      <w:r w:rsidR="00B209F5">
        <w:rPr>
          <w:rFonts w:ascii="宋体" w:eastAsia="宋体" w:hAnsi="宋体"/>
          <w:sz w:val="24"/>
          <w:szCs w:val="24"/>
        </w:rPr>
        <w:t xml:space="preserve">&gt; </w:t>
      </w:r>
      <w:r w:rsidR="00B209F5">
        <w:rPr>
          <w:rFonts w:ascii="宋体" w:eastAsia="宋体" w:hAnsi="宋体" w:hint="eastAsia"/>
          <w:sz w:val="24"/>
          <w:szCs w:val="24"/>
        </w:rPr>
        <w:t>该节点</w:t>
      </w:r>
      <w:r w:rsidR="00E42762">
        <w:rPr>
          <w:rFonts w:ascii="宋体" w:eastAsia="宋体" w:hAnsi="宋体" w:hint="eastAsia"/>
          <w:sz w:val="24"/>
          <w:szCs w:val="24"/>
        </w:rPr>
        <w:t>的</w:t>
      </w:r>
      <w:r>
        <w:rPr>
          <w:rFonts w:ascii="宋体" w:eastAsia="宋体" w:hAnsi="宋体" w:hint="eastAsia"/>
          <w:sz w:val="24"/>
          <w:szCs w:val="24"/>
        </w:rPr>
        <w:t>右子树高度时，需右</w:t>
      </w:r>
      <w:r w:rsidR="00B209F5">
        <w:rPr>
          <w:rFonts w:ascii="宋体" w:eastAsia="宋体" w:hAnsi="宋体" w:hint="eastAsia"/>
          <w:sz w:val="24"/>
          <w:szCs w:val="24"/>
        </w:rPr>
        <w:t>旋转</w:t>
      </w:r>
    </w:p>
    <w:p w:rsidR="00B209F5" w:rsidRPr="00B209F5" w:rsidRDefault="00B209F5" w:rsidP="00B209F5">
      <w:pPr>
        <w:pStyle w:val="a3"/>
        <w:ind w:left="1745" w:firstLineChars="0" w:firstLine="0"/>
        <w:rPr>
          <w:rFonts w:ascii="宋体" w:eastAsia="宋体" w:hAnsi="宋体"/>
          <w:b/>
          <w:sz w:val="24"/>
          <w:szCs w:val="24"/>
        </w:rPr>
      </w:pPr>
      <w:r w:rsidRPr="00C52C08">
        <w:rPr>
          <w:rFonts w:ascii="宋体" w:eastAsia="宋体" w:hAnsi="宋体" w:hint="eastAsia"/>
          <w:b/>
          <w:sz w:val="24"/>
          <w:szCs w:val="24"/>
        </w:rPr>
        <w:t>步骤：</w:t>
      </w:r>
    </w:p>
    <w:p w:rsidR="00B209F5" w:rsidRPr="00B209F5" w:rsidRDefault="00B209F5" w:rsidP="00B209F5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B209F5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ightRotat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</w:t>
      </w: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1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、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新建节点：其值为当前节点的值</w:t>
      </w:r>
      <w:r w:rsidRPr="00B209F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209F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Node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newNode =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ode(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valu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2、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新建节点的右子树 = 当前节点的右子树</w:t>
      </w:r>
      <w:r w:rsidRPr="00B209F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ewNode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rightNode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ightNod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3、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新建节点的左子树 = 当前节点左子树的右子树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newNode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ftNode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ightNod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//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4、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当前节点的值 = 当前节点左子树的值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value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valu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5、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当前节点的右子树 = 新建节点</w:t>
      </w:r>
      <w:r w:rsidRPr="00B209F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rightNode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= newNode;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6、</w:t>
      </w:r>
      <w:r w:rsidRPr="00B209F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当前节点的左子树 = 当前节点左子树的左子树</w:t>
      </w:r>
      <w:r w:rsidRPr="00B209F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ftNode 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B209F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209F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209F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B209F5" w:rsidRDefault="00B209F5" w:rsidP="00790E5B">
      <w:pPr>
        <w:ind w:firstLineChars="700" w:firstLine="1470"/>
      </w:pPr>
      <w:r>
        <w:drawing>
          <wp:inline distT="0" distB="0" distL="0" distR="0" wp14:anchorId="2DE3E4CE" wp14:editId="31DBF2CE">
            <wp:extent cx="1828800" cy="1464389"/>
            <wp:effectExtent l="19050" t="19050" r="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864535" cy="149300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209F5">
        <w:t xml:space="preserve"> </w:t>
      </w:r>
      <w:r>
        <w:drawing>
          <wp:inline distT="0" distB="0" distL="0" distR="0" wp14:anchorId="690E638F" wp14:editId="06AB1020">
            <wp:extent cx="2344616" cy="1477820"/>
            <wp:effectExtent l="19050" t="19050" r="0" b="825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82245" cy="15015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Default="00DA402C" w:rsidP="00C159D6">
      <w:pPr>
        <w:ind w:left="1745"/>
      </w:pPr>
    </w:p>
    <w:p w:rsidR="00DA402C" w:rsidRPr="004803FB" w:rsidRDefault="00DA402C" w:rsidP="00C159D6">
      <w:pPr>
        <w:ind w:left="1745"/>
        <w:rPr>
          <w:rFonts w:ascii="宋体" w:eastAsia="宋体" w:hAnsi="宋体"/>
          <w:sz w:val="24"/>
          <w:szCs w:val="24"/>
        </w:rPr>
      </w:pPr>
    </w:p>
    <w:p w:rsidR="004803FB" w:rsidRPr="00485D0C" w:rsidRDefault="004803FB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485D0C">
        <w:rPr>
          <w:rFonts w:ascii="宋体" w:eastAsia="宋体" w:hAnsi="宋体" w:hint="eastAsia"/>
          <w:b/>
          <w:color w:val="FF0000"/>
          <w:sz w:val="24"/>
          <w:szCs w:val="24"/>
        </w:rPr>
        <w:lastRenderedPageBreak/>
        <w:t>双旋转：</w:t>
      </w:r>
    </w:p>
    <w:p w:rsidR="00485D0C" w:rsidRPr="00F049C4" w:rsidRDefault="00485D0C" w:rsidP="003D7839">
      <w:pPr>
        <w:pStyle w:val="a3"/>
        <w:numPr>
          <w:ilvl w:val="0"/>
          <w:numId w:val="3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049C4">
        <w:rPr>
          <w:rFonts w:ascii="宋体" w:eastAsia="宋体" w:hAnsi="宋体" w:hint="eastAsia"/>
          <w:b/>
          <w:sz w:val="24"/>
          <w:szCs w:val="24"/>
        </w:rPr>
        <w:t xml:space="preserve">该节点右子树的左子树高度 </w:t>
      </w:r>
      <w:r w:rsidRPr="00F049C4">
        <w:rPr>
          <w:rFonts w:ascii="宋体" w:eastAsia="宋体" w:hAnsi="宋体"/>
          <w:b/>
          <w:sz w:val="24"/>
          <w:szCs w:val="24"/>
        </w:rPr>
        <w:t xml:space="preserve">&gt; </w:t>
      </w:r>
      <w:r w:rsidRPr="00F049C4">
        <w:rPr>
          <w:rFonts w:ascii="宋体" w:eastAsia="宋体" w:hAnsi="宋体" w:hint="eastAsia"/>
          <w:b/>
          <w:sz w:val="24"/>
          <w:szCs w:val="24"/>
        </w:rPr>
        <w:t>该节点右子树的右子树高度</w:t>
      </w:r>
    </w:p>
    <w:p w:rsidR="00485D0C" w:rsidRPr="00EE68B2" w:rsidRDefault="00EE68B2" w:rsidP="00485D0C">
      <w:pPr>
        <w:pStyle w:val="a3"/>
        <w:ind w:left="2100" w:firstLineChars="0" w:firstLine="0"/>
        <w:rPr>
          <w:rFonts w:ascii="宋体" w:eastAsia="宋体" w:hAnsi="宋体"/>
          <w:b/>
          <w:sz w:val="24"/>
          <w:szCs w:val="24"/>
        </w:rPr>
      </w:pPr>
      <w:r w:rsidRPr="00EE68B2">
        <w:rPr>
          <w:rFonts w:ascii="宋体" w:eastAsia="宋体" w:hAnsi="宋体" w:hint="eastAsia"/>
          <w:b/>
          <w:sz w:val="24"/>
          <w:szCs w:val="24"/>
        </w:rPr>
        <w:t>步骤：</w:t>
      </w:r>
    </w:p>
    <w:p w:rsidR="00485D0C" w:rsidRPr="00C159D6" w:rsidRDefault="00EE68B2" w:rsidP="00C159D6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E68B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E68B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E68B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rightNode 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!= </w:t>
      </w:r>
      <w:r w:rsidRPr="00EE68B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ull 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amp;&amp; </w:t>
      </w:r>
      <w:r w:rsidRPr="00EE68B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his.rightNode.leftTreeHight() &gt; this.rightNode.rightTreeHight()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E68B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该节点的右子树先进行右旋转</w:t>
      </w:r>
      <w:r w:rsidRPr="00EE68B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E68B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E68B2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ightNode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E68B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leftRotate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EE68B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再对该节点进行左旋转</w:t>
      </w:r>
      <w:r w:rsidRPr="00EE68B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E68B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E68B2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leftRotate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EE68B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4803FB" w:rsidRPr="00F049C4" w:rsidRDefault="00485D0C" w:rsidP="003D7839">
      <w:pPr>
        <w:pStyle w:val="a3"/>
        <w:numPr>
          <w:ilvl w:val="0"/>
          <w:numId w:val="3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049C4">
        <w:rPr>
          <w:rFonts w:ascii="宋体" w:eastAsia="宋体" w:hAnsi="宋体" w:hint="eastAsia"/>
          <w:b/>
          <w:sz w:val="24"/>
          <w:szCs w:val="24"/>
        </w:rPr>
        <w:t xml:space="preserve">该节点左子树的右子树高度 </w:t>
      </w:r>
      <w:r w:rsidRPr="00F049C4">
        <w:rPr>
          <w:rFonts w:ascii="宋体" w:eastAsia="宋体" w:hAnsi="宋体"/>
          <w:b/>
          <w:sz w:val="24"/>
          <w:szCs w:val="24"/>
        </w:rPr>
        <w:t xml:space="preserve">&gt; </w:t>
      </w:r>
      <w:r w:rsidRPr="00F049C4">
        <w:rPr>
          <w:rFonts w:ascii="宋体" w:eastAsia="宋体" w:hAnsi="宋体" w:hint="eastAsia"/>
          <w:b/>
          <w:sz w:val="24"/>
          <w:szCs w:val="24"/>
        </w:rPr>
        <w:t>该节点左子树的左子树高度</w:t>
      </w:r>
    </w:p>
    <w:p w:rsidR="00485D0C" w:rsidRPr="00EE68B2" w:rsidRDefault="00EE68B2" w:rsidP="00485D0C">
      <w:pPr>
        <w:pStyle w:val="a3"/>
        <w:ind w:left="2100" w:firstLineChars="0" w:firstLine="0"/>
        <w:rPr>
          <w:rFonts w:ascii="宋体" w:eastAsia="宋体" w:hAnsi="宋体"/>
          <w:b/>
          <w:sz w:val="24"/>
          <w:szCs w:val="24"/>
        </w:rPr>
      </w:pPr>
      <w:r w:rsidRPr="00EE68B2">
        <w:rPr>
          <w:rFonts w:ascii="宋体" w:eastAsia="宋体" w:hAnsi="宋体" w:hint="eastAsia"/>
          <w:b/>
          <w:sz w:val="24"/>
          <w:szCs w:val="24"/>
        </w:rPr>
        <w:t>步骤：</w:t>
      </w:r>
    </w:p>
    <w:p w:rsidR="004803FB" w:rsidRPr="007931F5" w:rsidRDefault="00C23DFF" w:rsidP="007931F5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ftNode 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!= </w:t>
      </w: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ull 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amp;&amp; </w:t>
      </w: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ightTreeHight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&gt; </w:t>
      </w: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leftTreeHight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){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C23DF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该节点的左子树先进性左旋转</w:t>
      </w:r>
      <w:r w:rsidRPr="00C23DF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leftRotate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C23DF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再进行右旋转</w:t>
      </w:r>
      <w:r w:rsidRPr="00C23DF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C23D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23DF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ightRotate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C23D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DA402C" w:rsidRDefault="00DB533E" w:rsidP="00DA402C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双旋转示意图：</w:t>
      </w:r>
    </w:p>
    <w:p w:rsidR="00DA402C" w:rsidRDefault="00DA402C" w:rsidP="00DA402C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>
        <w:object w:dxaOrig="12709" w:dyaOrig="4717">
          <v:shape id="_x0000_i1030" type="#_x0000_t75" style="width:414.9pt;height:154.15pt" o:ole="" o:bordertopcolor="this" o:borderleftcolor="this" o:borderbottomcolor="this" o:borderrightcolor="this">
            <v:imagedata r:id="rId5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638813118" r:id="rId51"/>
        </w:object>
      </w:r>
      <w:r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B40F79" w:rsidRPr="007931F5" w:rsidRDefault="004803FB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931F5">
        <w:rPr>
          <w:rFonts w:ascii="宋体" w:eastAsia="宋体" w:hAnsi="宋体" w:hint="eastAsia"/>
          <w:b/>
          <w:sz w:val="24"/>
          <w:szCs w:val="24"/>
        </w:rPr>
        <w:t>如何生成AVL树：</w:t>
      </w:r>
      <w:r w:rsidR="00B40F79" w:rsidRPr="007931F5">
        <w:rPr>
          <w:rFonts w:ascii="宋体" w:eastAsia="宋体" w:hAnsi="宋体"/>
          <w:b/>
          <w:sz w:val="24"/>
          <w:szCs w:val="24"/>
        </w:rPr>
        <w:t xml:space="preserve"> </w:t>
      </w:r>
    </w:p>
    <w:p w:rsidR="007931F5" w:rsidRDefault="007931F5" w:rsidP="003D7839">
      <w:pPr>
        <w:pStyle w:val="a3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以二叉排序树为基础，添加新节点</w:t>
      </w:r>
    </w:p>
    <w:p w:rsidR="007931F5" w:rsidRDefault="007931F5" w:rsidP="003D7839">
      <w:pPr>
        <w:pStyle w:val="a3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添加每一个新节点之后，都必须判断整棵树的左右子树高度（以root节点为起点）</w:t>
      </w:r>
    </w:p>
    <w:p w:rsidR="007931F5" w:rsidRDefault="007931F5" w:rsidP="003D7839">
      <w:pPr>
        <w:pStyle w:val="a3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进行相应的左右旋转、双旋转操作，再添加新的节点。</w:t>
      </w:r>
    </w:p>
    <w:p w:rsidR="00982E6C" w:rsidRDefault="00982E6C" w:rsidP="00982E6C">
      <w:pPr>
        <w:pStyle w:val="a3"/>
        <w:ind w:left="1685" w:firstLineChars="0" w:firstLine="0"/>
        <w:rPr>
          <w:rFonts w:ascii="宋体" w:eastAsia="宋体" w:hAnsi="宋体"/>
          <w:sz w:val="24"/>
          <w:szCs w:val="24"/>
        </w:rPr>
      </w:pPr>
    </w:p>
    <w:p w:rsidR="00B40F79" w:rsidRDefault="00982E6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82E6C">
        <w:rPr>
          <w:rFonts w:ascii="宋体" w:eastAsia="宋体" w:hAnsi="宋体" w:hint="eastAsia"/>
          <w:b/>
          <w:sz w:val="24"/>
          <w:szCs w:val="24"/>
        </w:rPr>
        <w:t>二叉树的子树高度计算</w:t>
      </w:r>
      <w:r w:rsidR="00B40F79" w:rsidRPr="00982E6C">
        <w:rPr>
          <w:rFonts w:ascii="宋体" w:eastAsia="宋体" w:hAnsi="宋体"/>
          <w:b/>
          <w:sz w:val="24"/>
          <w:szCs w:val="24"/>
        </w:rPr>
        <w:t xml:space="preserve"> </w:t>
      </w:r>
      <w:r w:rsidR="0085376C">
        <w:rPr>
          <w:rFonts w:ascii="宋体" w:eastAsia="宋体" w:hAnsi="宋体" w:hint="eastAsia"/>
          <w:b/>
          <w:sz w:val="24"/>
          <w:szCs w:val="24"/>
        </w:rPr>
        <w:t>：采用递归来计算</w:t>
      </w:r>
    </w:p>
    <w:p w:rsidR="00982E6C" w:rsidRPr="00982E6C" w:rsidRDefault="00982E6C" w:rsidP="00EC6E2C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982E6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计算以该节点为根节点的树高度</w:t>
      </w:r>
      <w:r w:rsidRPr="00982E6C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int </w:t>
      </w:r>
      <w:r w:rsidRPr="00982E6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ight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982E6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Math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i/>
          <w:iCs/>
          <w:noProof w:val="0"/>
          <w:color w:val="ABB2BF"/>
          <w:kern w:val="0"/>
          <w:sz w:val="18"/>
          <w:szCs w:val="18"/>
        </w:rPr>
        <w:t>max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ftNode 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= 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ull 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? </w:t>
      </w:r>
      <w:r w:rsidRPr="00982E6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: 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ftNode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ight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,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rightNode 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= 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ull 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? </w:t>
      </w:r>
      <w:r w:rsidRPr="00982E6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: </w:t>
      </w:r>
      <w:r w:rsidRPr="00982E6C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his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rightNode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982E6C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ight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) + </w:t>
      </w:r>
      <w:r w:rsidRPr="00982E6C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982E6C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692B96" w:rsidRPr="00536607" w:rsidRDefault="00982E6C" w:rsidP="00536607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 xml:space="preserve"> </w:t>
      </w:r>
      <w:r w:rsidR="0039722D">
        <w:rPr>
          <w:rFonts w:ascii="宋体" w:eastAsia="宋体" w:hAnsi="宋体"/>
          <w:sz w:val="24"/>
          <w:szCs w:val="24"/>
        </w:rPr>
        <w:br w:type="page"/>
      </w:r>
    </w:p>
    <w:p w:rsidR="00692B96" w:rsidRPr="00E127DB" w:rsidRDefault="00FB1400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127DB">
        <w:rPr>
          <w:rFonts w:ascii="宋体" w:eastAsia="宋体" w:hAnsi="宋体" w:hint="eastAsia"/>
          <w:b/>
          <w:sz w:val="24"/>
          <w:szCs w:val="24"/>
        </w:rPr>
        <w:lastRenderedPageBreak/>
        <w:t>多叉树</w:t>
      </w:r>
      <w:r w:rsidR="00AD5FB4">
        <w:rPr>
          <w:rFonts w:ascii="宋体" w:eastAsia="宋体" w:hAnsi="宋体" w:hint="eastAsia"/>
          <w:b/>
          <w:sz w:val="24"/>
          <w:szCs w:val="24"/>
        </w:rPr>
        <w:t>：2-3树、2-3-4树、B树、B+树、B*树</w:t>
      </w:r>
      <w:r w:rsidR="0039722D" w:rsidRPr="00E127DB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E62F08" w:rsidRPr="009C5189" w:rsidRDefault="00E62F08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C5189">
        <w:rPr>
          <w:rFonts w:ascii="宋体" w:eastAsia="宋体" w:hAnsi="宋体" w:hint="eastAsia"/>
          <w:b/>
          <w:sz w:val="24"/>
          <w:szCs w:val="24"/>
        </w:rPr>
        <w:t>思想：</w:t>
      </w:r>
      <w:r w:rsidR="004563F9">
        <w:rPr>
          <w:rFonts w:ascii="宋体" w:eastAsia="宋体" w:hAnsi="宋体" w:hint="eastAsia"/>
          <w:b/>
          <w:sz w:val="24"/>
          <w:szCs w:val="24"/>
        </w:rPr>
        <w:t>弥补二叉树的缺点</w:t>
      </w:r>
    </w:p>
    <w:p w:rsidR="00E62F08" w:rsidRPr="00C16189" w:rsidRDefault="004563F9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16189">
        <w:rPr>
          <w:rFonts w:ascii="宋体" w:eastAsia="宋体" w:hAnsi="宋体" w:hint="eastAsia"/>
          <w:b/>
          <w:sz w:val="24"/>
          <w:szCs w:val="24"/>
        </w:rPr>
        <w:t>二叉树缺点：</w:t>
      </w:r>
      <w:r w:rsidR="00E60794" w:rsidRPr="00C16189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E60794" w:rsidRDefault="004563F9" w:rsidP="00E6079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叉树需要加载到内存，当二叉树节点很多时，构建二叉树需要进行多次的IO操作，对于构建二叉树的速度有影响，并且二叉树的高度很高，导致增删改查的操作速度下降。</w:t>
      </w:r>
    </w:p>
    <w:p w:rsidR="004563F9" w:rsidRDefault="004563F9" w:rsidP="00E6079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C16189" w:rsidRDefault="00C16189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多叉树：</w:t>
      </w:r>
    </w:p>
    <w:p w:rsidR="00C16189" w:rsidRDefault="00727DAC" w:rsidP="00C1618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是二叉树的改进版，即：每个节点可以有多个子节点，以此减少树的高度</w:t>
      </w:r>
    </w:p>
    <w:p w:rsidR="00C16189" w:rsidRPr="00C16189" w:rsidRDefault="00C16189" w:rsidP="00C1618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9C5189" w:rsidRPr="007015E6" w:rsidRDefault="009C5189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015E6">
        <w:rPr>
          <w:rFonts w:ascii="宋体" w:eastAsia="宋体" w:hAnsi="宋体" w:hint="eastAsia"/>
          <w:b/>
          <w:sz w:val="24"/>
          <w:szCs w:val="24"/>
        </w:rPr>
        <w:t>2-3树</w:t>
      </w:r>
      <w:r w:rsidR="00727DAC">
        <w:rPr>
          <w:rFonts w:ascii="宋体" w:eastAsia="宋体" w:hAnsi="宋体" w:hint="eastAsia"/>
          <w:b/>
          <w:sz w:val="24"/>
          <w:szCs w:val="24"/>
        </w:rPr>
        <w:t>：</w:t>
      </w:r>
    </w:p>
    <w:p w:rsidR="009A7D56" w:rsidRDefault="009A7D56" w:rsidP="009C518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9A7D56">
        <w:rPr>
          <w:rFonts w:ascii="宋体" w:eastAsia="宋体" w:hAnsi="宋体" w:hint="eastAsia"/>
          <w:b/>
          <w:sz w:val="24"/>
          <w:szCs w:val="24"/>
        </w:rPr>
        <w:t>特点：</w:t>
      </w:r>
      <w:r>
        <w:rPr>
          <w:rFonts w:ascii="宋体" w:eastAsia="宋体" w:hAnsi="宋体" w:hint="eastAsia"/>
          <w:sz w:val="24"/>
          <w:szCs w:val="24"/>
        </w:rPr>
        <w:t>所有的叶子节点都在同一层，由2节点 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3节点构成2-3树。</w:t>
      </w:r>
    </w:p>
    <w:p w:rsidR="009A7D56" w:rsidRDefault="009A7D56" w:rsidP="009C5189">
      <w:pPr>
        <w:pStyle w:val="a3"/>
        <w:ind w:left="1325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 w:rsidRPr="009A7D56">
        <w:rPr>
          <w:rFonts w:ascii="宋体" w:eastAsia="宋体" w:hAnsi="宋体" w:hint="eastAsia"/>
          <w:b/>
          <w:color w:val="FF0000"/>
          <w:sz w:val="24"/>
          <w:szCs w:val="24"/>
        </w:rPr>
        <w:t>2节点（3节点），只能同时有2（3）个节点或者同时没有节点。</w:t>
      </w:r>
    </w:p>
    <w:p w:rsidR="009A7D56" w:rsidRPr="009A7D56" w:rsidRDefault="009A7D56" w:rsidP="009C518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9A7D56">
        <w:rPr>
          <w:rFonts w:ascii="宋体" w:eastAsia="宋体" w:hAnsi="宋体" w:hint="eastAsia"/>
          <w:sz w:val="24"/>
          <w:szCs w:val="24"/>
        </w:rPr>
        <w:t>插入新节点时，可能需要</w:t>
      </w:r>
      <w:r w:rsidR="00D8538A">
        <w:rPr>
          <w:rFonts w:ascii="宋体" w:eastAsia="宋体" w:hAnsi="宋体" w:hint="eastAsia"/>
          <w:sz w:val="24"/>
          <w:szCs w:val="24"/>
        </w:rPr>
        <w:t>先</w:t>
      </w:r>
      <w:r w:rsidRPr="009A7D56">
        <w:rPr>
          <w:rFonts w:ascii="宋体" w:eastAsia="宋体" w:hAnsi="宋体" w:hint="eastAsia"/>
          <w:sz w:val="24"/>
          <w:szCs w:val="24"/>
        </w:rPr>
        <w:t>上拆、</w:t>
      </w:r>
      <w:r w:rsidR="00D8538A">
        <w:rPr>
          <w:rFonts w:ascii="宋体" w:eastAsia="宋体" w:hAnsi="宋体" w:hint="eastAsia"/>
          <w:sz w:val="24"/>
          <w:szCs w:val="24"/>
        </w:rPr>
        <w:t>再</w:t>
      </w:r>
      <w:r w:rsidRPr="009A7D56">
        <w:rPr>
          <w:rFonts w:ascii="宋体" w:eastAsia="宋体" w:hAnsi="宋体" w:hint="eastAsia"/>
          <w:sz w:val="24"/>
          <w:szCs w:val="24"/>
        </w:rPr>
        <w:t>下拆节点来调整树，使得构建的树满足2-3树的要求。</w:t>
      </w:r>
    </w:p>
    <w:p w:rsidR="009C5189" w:rsidRDefault="00727DAC" w:rsidP="009C518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0129DC80" wp14:editId="3EAA9229">
            <wp:extent cx="2022230" cy="1239232"/>
            <wp:effectExtent l="19050" t="1905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44418" cy="12528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60794" w:rsidRDefault="00E60794" w:rsidP="009C5189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E60794" w:rsidRPr="00E90A01" w:rsidRDefault="00727DA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90A01">
        <w:rPr>
          <w:rFonts w:ascii="宋体" w:eastAsia="宋体" w:hAnsi="宋体" w:hint="eastAsia"/>
          <w:b/>
          <w:sz w:val="24"/>
          <w:szCs w:val="24"/>
        </w:rPr>
        <w:t>2-3-4树：</w:t>
      </w:r>
    </w:p>
    <w:p w:rsidR="00EA3E97" w:rsidRDefault="00EA3E97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3F2BFF">
        <w:rPr>
          <w:rFonts w:ascii="宋体" w:eastAsia="宋体" w:hAnsi="宋体" w:hint="eastAsia"/>
          <w:b/>
          <w:sz w:val="24"/>
          <w:szCs w:val="24"/>
        </w:rPr>
        <w:t>特点：</w:t>
      </w:r>
      <w:r>
        <w:rPr>
          <w:rFonts w:ascii="宋体" w:eastAsia="宋体" w:hAnsi="宋体" w:hint="eastAsia"/>
          <w:sz w:val="24"/>
          <w:szCs w:val="24"/>
        </w:rPr>
        <w:t>2-3树的改进版</w:t>
      </w:r>
    </w:p>
    <w:p w:rsidR="00727DAC" w:rsidRDefault="006A6B48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53D0CA9" wp14:editId="3D1E0B57">
            <wp:extent cx="3722076" cy="1388273"/>
            <wp:effectExtent l="19050" t="1905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57079" cy="140132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27DAC" w:rsidRDefault="00727DAC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727DAC" w:rsidRPr="00EA3E97" w:rsidRDefault="00727DA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A3E97">
        <w:rPr>
          <w:rFonts w:ascii="宋体" w:eastAsia="宋体" w:hAnsi="宋体" w:hint="eastAsia"/>
          <w:b/>
          <w:sz w:val="24"/>
          <w:szCs w:val="24"/>
        </w:rPr>
        <w:lastRenderedPageBreak/>
        <w:t>B树：</w:t>
      </w:r>
      <w:r w:rsidR="003F2BFF">
        <w:rPr>
          <w:rFonts w:ascii="宋体" w:eastAsia="宋体" w:hAnsi="宋体" w:hint="eastAsia"/>
          <w:b/>
          <w:sz w:val="24"/>
          <w:szCs w:val="24"/>
        </w:rPr>
        <w:t>（Balance</w:t>
      </w:r>
      <w:r w:rsidR="003F2BFF">
        <w:rPr>
          <w:rFonts w:ascii="宋体" w:eastAsia="宋体" w:hAnsi="宋体"/>
          <w:b/>
          <w:sz w:val="24"/>
          <w:szCs w:val="24"/>
        </w:rPr>
        <w:t xml:space="preserve"> </w:t>
      </w:r>
      <w:r w:rsidR="003F2BFF">
        <w:rPr>
          <w:rFonts w:ascii="宋体" w:eastAsia="宋体" w:hAnsi="宋体" w:hint="eastAsia"/>
          <w:b/>
          <w:sz w:val="24"/>
          <w:szCs w:val="24"/>
        </w:rPr>
        <w:t>树，B-tree，用于MySQL的索引）</w:t>
      </w:r>
    </w:p>
    <w:p w:rsidR="003F2BFF" w:rsidRDefault="003F2BFF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树的阶：节点的最多子节点个数。</w:t>
      </w:r>
    </w:p>
    <w:p w:rsidR="003F2BFF" w:rsidRDefault="003F2BFF" w:rsidP="003F2BFF">
      <w:pPr>
        <w:pStyle w:val="a3"/>
        <w:ind w:left="29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eg：2-3树的阶=3，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 xml:space="preserve">2-3-4树的阶=4 </w:t>
      </w:r>
    </w:p>
    <w:p w:rsidR="003F2BFF" w:rsidRDefault="0030647D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sz w:val="24"/>
          <w:szCs w:val="24"/>
        </w:rPr>
      </w:pPr>
      <w:r w:rsidRPr="00457795">
        <w:rPr>
          <w:rFonts w:ascii="宋体" w:eastAsia="宋体" w:hAnsi="宋体" w:hint="eastAsia"/>
          <w:b/>
          <w:color w:val="FF0000"/>
          <w:sz w:val="24"/>
          <w:szCs w:val="24"/>
        </w:rPr>
        <w:t>B树的每一层都有</w:t>
      </w:r>
      <w:r w:rsidR="00457795">
        <w:rPr>
          <w:rFonts w:ascii="宋体" w:eastAsia="宋体" w:hAnsi="宋体" w:hint="eastAsia"/>
          <w:b/>
          <w:color w:val="FF0000"/>
          <w:sz w:val="24"/>
          <w:szCs w:val="24"/>
        </w:rPr>
        <w:t>存放</w:t>
      </w:r>
      <w:r w:rsidRPr="00457795">
        <w:rPr>
          <w:rFonts w:ascii="宋体" w:eastAsia="宋体" w:hAnsi="宋体" w:hint="eastAsia"/>
          <w:b/>
          <w:color w:val="FF0000"/>
          <w:sz w:val="24"/>
          <w:szCs w:val="24"/>
        </w:rPr>
        <w:t>数据</w:t>
      </w:r>
      <w:r w:rsidRPr="00457795">
        <w:rPr>
          <w:rFonts w:ascii="宋体" w:eastAsia="宋体" w:hAnsi="宋体" w:hint="eastAsia"/>
          <w:color w:val="FF0000"/>
          <w:sz w:val="24"/>
          <w:szCs w:val="24"/>
        </w:rPr>
        <w:t>（</w:t>
      </w:r>
      <w:r>
        <w:rPr>
          <w:rFonts w:ascii="宋体" w:eastAsia="宋体" w:hAnsi="宋体" w:hint="eastAsia"/>
          <w:sz w:val="24"/>
          <w:szCs w:val="24"/>
        </w:rPr>
        <w:t>下图中的蓝色框）</w:t>
      </w:r>
      <w:r w:rsidR="003F2BFF">
        <w:rPr>
          <w:rFonts w:ascii="宋体" w:eastAsia="宋体" w:hAnsi="宋体"/>
          <w:sz w:val="24"/>
          <w:szCs w:val="24"/>
        </w:rPr>
        <w:t xml:space="preserve"> </w:t>
      </w:r>
    </w:p>
    <w:p w:rsidR="003F2BFF" w:rsidRDefault="0030647D" w:rsidP="003D7839">
      <w:pPr>
        <w:pStyle w:val="a3"/>
        <w:numPr>
          <w:ilvl w:val="0"/>
          <w:numId w:val="34"/>
        </w:numPr>
        <w:ind w:firstLineChars="0"/>
        <w:rPr>
          <w:rFonts w:ascii="宋体" w:eastAsia="宋体" w:hAnsi="宋体"/>
          <w:sz w:val="24"/>
          <w:szCs w:val="24"/>
        </w:rPr>
      </w:pPr>
      <w:r w:rsidRPr="0030647D">
        <w:rPr>
          <w:rFonts w:ascii="宋体" w:eastAsia="宋体" w:hAnsi="宋体" w:hint="eastAsia"/>
          <w:b/>
          <w:sz w:val="24"/>
          <w:szCs w:val="24"/>
        </w:rPr>
        <w:t>B树的搜索：</w:t>
      </w:r>
      <w:r>
        <w:rPr>
          <w:rFonts w:ascii="宋体" w:eastAsia="宋体" w:hAnsi="宋体" w:hint="eastAsia"/>
          <w:sz w:val="24"/>
          <w:szCs w:val="24"/>
        </w:rPr>
        <w:t>从root开始，对每个节点内的关键字进行二分查找，找到则结束查找，否则一直往下，直到查到叶子节点为止。</w:t>
      </w:r>
    </w:p>
    <w:p w:rsidR="00727DAC" w:rsidRPr="00727DAC" w:rsidRDefault="00727DAC" w:rsidP="00E65614">
      <w:pPr>
        <w:pStyle w:val="a3"/>
        <w:ind w:left="845" w:firstLine="480"/>
        <w:rPr>
          <w:rFonts w:ascii="宋体" w:eastAsia="宋体" w:hAnsi="宋体"/>
          <w:sz w:val="24"/>
          <w:szCs w:val="24"/>
        </w:rPr>
      </w:pPr>
    </w:p>
    <w:p w:rsidR="00727DAC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72D3CF1" wp14:editId="4B9DC00E">
            <wp:extent cx="4202723" cy="1929832"/>
            <wp:effectExtent l="19050" t="1905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08079" cy="19322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F2BFF" w:rsidRDefault="003F2BFF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727DAC" w:rsidRPr="0030647D" w:rsidRDefault="00727DA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0647D">
        <w:rPr>
          <w:rFonts w:ascii="宋体" w:eastAsia="宋体" w:hAnsi="宋体" w:hint="eastAsia"/>
          <w:b/>
          <w:sz w:val="24"/>
          <w:szCs w:val="24"/>
        </w:rPr>
        <w:t>B+树：</w:t>
      </w:r>
    </w:p>
    <w:p w:rsidR="00727DAC" w:rsidRDefault="0030647D" w:rsidP="003D7839">
      <w:pPr>
        <w:pStyle w:val="a3"/>
        <w:numPr>
          <w:ilvl w:val="0"/>
          <w:numId w:val="3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+树是B树的改进版，搜索方式也是二分查找。</w:t>
      </w:r>
    </w:p>
    <w:p w:rsidR="0030647D" w:rsidRDefault="0030647D" w:rsidP="003D7839">
      <w:pPr>
        <w:pStyle w:val="a3"/>
        <w:numPr>
          <w:ilvl w:val="0"/>
          <w:numId w:val="37"/>
        </w:numPr>
        <w:ind w:firstLineChars="0"/>
        <w:rPr>
          <w:rFonts w:ascii="宋体" w:eastAsia="宋体" w:hAnsi="宋体"/>
          <w:sz w:val="24"/>
          <w:szCs w:val="24"/>
        </w:rPr>
      </w:pPr>
      <w:r w:rsidRPr="00457795">
        <w:rPr>
          <w:rFonts w:ascii="宋体" w:eastAsia="宋体" w:hAnsi="宋体" w:hint="eastAsia"/>
          <w:b/>
          <w:color w:val="FF0000"/>
          <w:sz w:val="24"/>
          <w:szCs w:val="24"/>
        </w:rPr>
        <w:t>B+树的所有数据都存放在叶子节点</w:t>
      </w:r>
      <w:r>
        <w:rPr>
          <w:rFonts w:ascii="宋体" w:eastAsia="宋体" w:hAnsi="宋体" w:hint="eastAsia"/>
          <w:sz w:val="24"/>
          <w:szCs w:val="24"/>
        </w:rPr>
        <w:t>（即：</w:t>
      </w:r>
      <w:r w:rsidRPr="0030647D">
        <w:rPr>
          <w:rFonts w:ascii="宋体" w:eastAsia="宋体" w:hAnsi="宋体" w:hint="eastAsia"/>
          <w:b/>
          <w:sz w:val="24"/>
          <w:szCs w:val="24"/>
        </w:rPr>
        <w:t>稠密索引</w:t>
      </w:r>
      <w:r>
        <w:rPr>
          <w:rFonts w:ascii="宋体" w:eastAsia="宋体" w:hAnsi="宋体" w:hint="eastAsia"/>
          <w:sz w:val="24"/>
          <w:szCs w:val="24"/>
        </w:rPr>
        <w:t>），非叶子节点的值是数据的索引，即：</w:t>
      </w:r>
      <w:r w:rsidRPr="0030647D">
        <w:rPr>
          <w:rFonts w:ascii="宋体" w:eastAsia="宋体" w:hAnsi="宋体" w:hint="eastAsia"/>
          <w:b/>
          <w:sz w:val="24"/>
          <w:szCs w:val="24"/>
        </w:rPr>
        <w:t>稀疏索引</w:t>
      </w:r>
      <w:r>
        <w:rPr>
          <w:rFonts w:ascii="宋体" w:eastAsia="宋体" w:hAnsi="宋体" w:hint="eastAsia"/>
          <w:sz w:val="24"/>
          <w:szCs w:val="24"/>
        </w:rPr>
        <w:t>（作用：用于快速定位要查找的数据）</w:t>
      </w:r>
    </w:p>
    <w:p w:rsidR="0053042C" w:rsidRPr="00457795" w:rsidRDefault="0053042C" w:rsidP="003D7839">
      <w:pPr>
        <w:pStyle w:val="a3"/>
        <w:numPr>
          <w:ilvl w:val="0"/>
          <w:numId w:val="3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57795">
        <w:rPr>
          <w:rFonts w:ascii="宋体" w:eastAsia="宋体" w:hAnsi="宋体" w:hint="eastAsia"/>
          <w:b/>
          <w:sz w:val="24"/>
          <w:szCs w:val="24"/>
        </w:rPr>
        <w:t>eg：</w:t>
      </w:r>
    </w:p>
    <w:p w:rsidR="0053042C" w:rsidRDefault="0053042C" w:rsidP="003D7839">
      <w:pPr>
        <w:pStyle w:val="a3"/>
        <w:numPr>
          <w:ilvl w:val="0"/>
          <w:numId w:val="35"/>
        </w:numPr>
        <w:ind w:firstLineChars="0"/>
        <w:rPr>
          <w:rFonts w:ascii="宋体" w:eastAsia="宋体" w:hAnsi="宋体"/>
          <w:sz w:val="24"/>
          <w:szCs w:val="24"/>
        </w:rPr>
      </w:pPr>
      <w:r w:rsidRPr="00457795">
        <w:rPr>
          <w:rFonts w:ascii="宋体" w:eastAsia="宋体" w:hAnsi="宋体" w:hint="eastAsia"/>
          <w:b/>
          <w:sz w:val="24"/>
          <w:szCs w:val="24"/>
        </w:rPr>
        <w:t>数据：</w:t>
      </w:r>
      <w:r>
        <w:rPr>
          <w:rFonts w:ascii="宋体" w:eastAsia="宋体" w:hAnsi="宋体" w:hint="eastAsia"/>
          <w:sz w:val="24"/>
          <w:szCs w:val="24"/>
        </w:rPr>
        <w:t>{5，8，9</w:t>
      </w:r>
      <w:r>
        <w:rPr>
          <w:rFonts w:ascii="宋体" w:eastAsia="宋体" w:hAnsi="宋体"/>
          <w:sz w:val="24"/>
          <w:szCs w:val="24"/>
        </w:rPr>
        <w:t>……</w:t>
      </w:r>
      <w:r>
        <w:rPr>
          <w:rFonts w:ascii="宋体" w:eastAsia="宋体" w:hAnsi="宋体" w:hint="eastAsia"/>
          <w:sz w:val="24"/>
          <w:szCs w:val="24"/>
        </w:rPr>
        <w:t>，98，96，99}，共27个数据</w:t>
      </w:r>
    </w:p>
    <w:p w:rsidR="0053042C" w:rsidRDefault="0053042C" w:rsidP="003D7839">
      <w:pPr>
        <w:pStyle w:val="a3"/>
        <w:numPr>
          <w:ilvl w:val="0"/>
          <w:numId w:val="35"/>
        </w:numPr>
        <w:ind w:firstLineChars="0"/>
        <w:rPr>
          <w:rFonts w:ascii="宋体" w:eastAsia="宋体" w:hAnsi="宋体"/>
          <w:sz w:val="24"/>
          <w:szCs w:val="24"/>
        </w:rPr>
      </w:pPr>
      <w:r w:rsidRPr="00457795">
        <w:rPr>
          <w:rFonts w:ascii="宋体" w:eastAsia="宋体" w:hAnsi="宋体" w:hint="eastAsia"/>
          <w:b/>
          <w:sz w:val="24"/>
          <w:szCs w:val="24"/>
        </w:rPr>
        <w:t>稀疏索引：</w:t>
      </w:r>
      <w:r>
        <w:rPr>
          <w:rFonts w:ascii="宋体" w:eastAsia="宋体" w:hAnsi="宋体" w:hint="eastAsia"/>
          <w:sz w:val="24"/>
          <w:szCs w:val="24"/>
        </w:rPr>
        <w:t>将数据的索引分成9组，每组3个数据。先将数组切成3份（5，58，65对应每份的起始值），在对每份数据进行3等分（eg：5，10，20）</w:t>
      </w:r>
      <w:r w:rsidR="00E20CB2">
        <w:rPr>
          <w:rFonts w:ascii="宋体" w:eastAsia="宋体" w:hAnsi="宋体" w:hint="eastAsia"/>
          <w:sz w:val="24"/>
          <w:szCs w:val="24"/>
        </w:rPr>
        <w:t>，以此类推。</w:t>
      </w:r>
    </w:p>
    <w:p w:rsidR="00727DAC" w:rsidRDefault="006E4EA5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0CC93A9" wp14:editId="6066238E">
            <wp:extent cx="4501661" cy="2147313"/>
            <wp:effectExtent l="19050" t="19050" r="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527877" cy="215981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4EA5" w:rsidRDefault="006E4EA5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457795" w:rsidRDefault="00457795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457795" w:rsidRDefault="00457795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457795" w:rsidRDefault="00457795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457795" w:rsidRPr="006E4EA5" w:rsidRDefault="00457795" w:rsidP="00727DAC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727DAC" w:rsidRDefault="00727DAC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57795">
        <w:rPr>
          <w:rFonts w:ascii="宋体" w:eastAsia="宋体" w:hAnsi="宋体" w:hint="eastAsia"/>
          <w:b/>
          <w:sz w:val="24"/>
          <w:szCs w:val="24"/>
        </w:rPr>
        <w:lastRenderedPageBreak/>
        <w:t>B*树：</w:t>
      </w:r>
    </w:p>
    <w:p w:rsidR="00457795" w:rsidRDefault="00457795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B*树是B+树的改进版，增加了非根、非叶子节点的指向指针。</w:t>
      </w:r>
    </w:p>
    <w:p w:rsidR="00457795" w:rsidRPr="00457795" w:rsidRDefault="00457795" w:rsidP="00457795">
      <w:pPr>
        <w:pStyle w:val="a3"/>
        <w:ind w:left="1745" w:firstLineChars="0" w:firstLine="0"/>
        <w:rPr>
          <w:rFonts w:ascii="宋体" w:eastAsia="宋体" w:hAnsi="宋体"/>
          <w:b/>
          <w:sz w:val="24"/>
          <w:szCs w:val="24"/>
        </w:rPr>
      </w:pPr>
      <w:r>
        <w:drawing>
          <wp:inline distT="0" distB="0" distL="0" distR="0" wp14:anchorId="3CF87526" wp14:editId="183CC401">
            <wp:extent cx="3779186" cy="2297723"/>
            <wp:effectExtent l="19050" t="19050" r="0" b="762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89416" cy="23039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722D" w:rsidRDefault="00FB1400" w:rsidP="00E62F0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FB1400" w:rsidRDefault="00FB1400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FB1400" w:rsidRDefault="00FB1400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39722D" w:rsidRDefault="0039722D" w:rsidP="0039722D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9722D" w:rsidRDefault="0039722D" w:rsidP="0039722D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155D41" w:rsidRDefault="00155D41" w:rsidP="0039722D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155D41" w:rsidRPr="00155D41" w:rsidRDefault="00155D41" w:rsidP="00155D4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155D41" w:rsidRPr="00F15F07" w:rsidRDefault="00786436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15F07">
        <w:rPr>
          <w:rFonts w:ascii="宋体" w:eastAsia="宋体" w:hAnsi="宋体" w:hint="eastAsia"/>
          <w:b/>
          <w:sz w:val="24"/>
          <w:szCs w:val="24"/>
        </w:rPr>
        <w:lastRenderedPageBreak/>
        <w:t>图</w:t>
      </w:r>
      <w:r w:rsidR="00155D41" w:rsidRPr="00F15F07">
        <w:rPr>
          <w:rFonts w:ascii="宋体" w:eastAsia="宋体" w:hAnsi="宋体"/>
          <w:b/>
          <w:sz w:val="24"/>
          <w:szCs w:val="24"/>
        </w:rPr>
        <w:t xml:space="preserve"> </w:t>
      </w:r>
    </w:p>
    <w:p w:rsidR="00155D41" w:rsidRPr="00D9641C" w:rsidRDefault="004E5171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9641C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DB4FD4" w:rsidRDefault="00DB4FD4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线性表：</w:t>
      </w:r>
      <w:r>
        <w:rPr>
          <w:rFonts w:ascii="宋体" w:eastAsia="宋体" w:hAnsi="宋体" w:hint="eastAsia"/>
          <w:sz w:val="24"/>
          <w:szCs w:val="24"/>
        </w:rPr>
        <w:t>局限于只有一个直接前驱、直接后继的关系</w:t>
      </w:r>
      <w:r w:rsidRPr="00DB4FD4">
        <w:rPr>
          <w:rFonts w:ascii="宋体" w:eastAsia="宋体" w:hAnsi="宋体" w:hint="eastAsia"/>
          <w:b/>
          <w:sz w:val="24"/>
          <w:szCs w:val="24"/>
        </w:rPr>
        <w:t>（一对一关系）</w:t>
      </w:r>
    </w:p>
    <w:p w:rsidR="004E5171" w:rsidRDefault="00DB4FD4" w:rsidP="00DB4FD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树：</w:t>
      </w:r>
      <w:r>
        <w:rPr>
          <w:rFonts w:ascii="宋体" w:eastAsia="宋体" w:hAnsi="宋体" w:hint="eastAsia"/>
          <w:sz w:val="24"/>
          <w:szCs w:val="24"/>
        </w:rPr>
        <w:t>也只有一个直接前驱（父节点）</w:t>
      </w:r>
      <w:r w:rsidR="000D6056">
        <w:rPr>
          <w:rFonts w:ascii="宋体" w:eastAsia="宋体" w:hAnsi="宋体" w:hint="eastAsia"/>
          <w:sz w:val="24"/>
          <w:szCs w:val="24"/>
        </w:rPr>
        <w:t xml:space="preserve"> </w:t>
      </w:r>
      <w:r w:rsidRPr="00DB4FD4">
        <w:rPr>
          <w:rFonts w:ascii="宋体" w:eastAsia="宋体" w:hAnsi="宋体" w:hint="eastAsia"/>
          <w:b/>
          <w:sz w:val="24"/>
          <w:szCs w:val="24"/>
        </w:rPr>
        <w:t>（一对多、一对一关系）</w:t>
      </w:r>
    </w:p>
    <w:p w:rsidR="000D6056" w:rsidRDefault="00DB4FD4" w:rsidP="000D6056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图：</w:t>
      </w:r>
      <w:r>
        <w:rPr>
          <w:rFonts w:ascii="宋体" w:eastAsia="宋体" w:hAnsi="宋体" w:hint="eastAsia"/>
          <w:sz w:val="24"/>
          <w:szCs w:val="24"/>
        </w:rPr>
        <w:t>表示一对多的关系</w:t>
      </w:r>
    </w:p>
    <w:p w:rsidR="00DB4FD4" w:rsidRDefault="00DB4FD4" w:rsidP="000D6056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5D178DCE" wp14:editId="25624659">
            <wp:extent cx="1803020" cy="1400908"/>
            <wp:effectExtent l="19050" t="19050" r="6985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08483" cy="14051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B4FD4" w:rsidRPr="00DB4FD4" w:rsidRDefault="00DB4FD4" w:rsidP="00DB4FD4">
      <w:pPr>
        <w:pStyle w:val="a3"/>
        <w:ind w:left="1325" w:firstLineChars="300" w:firstLine="723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（无向图）</w:t>
      </w:r>
      <w:r>
        <w:rPr>
          <w:rFonts w:ascii="宋体" w:eastAsia="宋体" w:hAnsi="宋体"/>
          <w:b/>
          <w:sz w:val="24"/>
          <w:szCs w:val="24"/>
        </w:rPr>
        <w:br/>
      </w:r>
    </w:p>
    <w:p w:rsidR="00DB4FD4" w:rsidRPr="00DB4FD4" w:rsidRDefault="00DB4FD4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图的名词：</w:t>
      </w:r>
    </w:p>
    <w:p w:rsidR="00DB4FD4" w:rsidRDefault="00DB4FD4" w:rsidP="00DB4FD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顶点：</w:t>
      </w:r>
      <w:r>
        <w:rPr>
          <w:rFonts w:ascii="宋体" w:eastAsia="宋体" w:hAnsi="宋体" w:hint="eastAsia"/>
          <w:sz w:val="24"/>
          <w:szCs w:val="24"/>
        </w:rPr>
        <w:t>上图中的圆圈</w:t>
      </w:r>
    </w:p>
    <w:p w:rsidR="00DB4FD4" w:rsidRDefault="00DB4FD4" w:rsidP="00DB4FD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边：</w:t>
      </w:r>
      <w:r>
        <w:rPr>
          <w:rFonts w:ascii="宋体" w:eastAsia="宋体" w:hAnsi="宋体" w:hint="eastAsia"/>
          <w:sz w:val="24"/>
          <w:szCs w:val="24"/>
        </w:rPr>
        <w:t>连接顶点的线条</w:t>
      </w:r>
    </w:p>
    <w:p w:rsidR="00DB4FD4" w:rsidRDefault="00DB4FD4" w:rsidP="00DB4FD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路径：</w:t>
      </w:r>
      <w:r>
        <w:rPr>
          <w:rFonts w:ascii="宋体" w:eastAsia="宋体" w:hAnsi="宋体" w:hint="eastAsia"/>
          <w:sz w:val="24"/>
          <w:szCs w:val="24"/>
        </w:rPr>
        <w:t>权重</w:t>
      </w:r>
    </w:p>
    <w:p w:rsidR="00713E64" w:rsidRPr="00713E64" w:rsidRDefault="00713E64" w:rsidP="00DB4FD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相邻节点：</w:t>
      </w:r>
      <w:r>
        <w:rPr>
          <w:rFonts w:ascii="宋体" w:eastAsia="宋体" w:hAnsi="宋体" w:hint="eastAsia"/>
          <w:sz w:val="24"/>
          <w:szCs w:val="24"/>
        </w:rPr>
        <w:t>和当前节点在同一层的节点</w:t>
      </w:r>
      <w:r w:rsidR="00F45878">
        <w:rPr>
          <w:rFonts w:ascii="宋体" w:eastAsia="宋体" w:hAnsi="宋体" w:hint="eastAsia"/>
          <w:sz w:val="24"/>
          <w:szCs w:val="24"/>
        </w:rPr>
        <w:t>（不一定相连）</w:t>
      </w:r>
    </w:p>
    <w:p w:rsidR="00713E64" w:rsidRDefault="00713E64" w:rsidP="00DB4FD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邻接节点：</w:t>
      </w:r>
      <w:r w:rsidR="00F45878" w:rsidRPr="00F45878">
        <w:rPr>
          <w:rFonts w:ascii="宋体" w:eastAsia="宋体" w:hAnsi="宋体" w:hint="eastAsia"/>
          <w:sz w:val="24"/>
          <w:szCs w:val="24"/>
        </w:rPr>
        <w:t>和</w:t>
      </w:r>
      <w:r w:rsidRPr="00713E64">
        <w:rPr>
          <w:rFonts w:ascii="宋体" w:eastAsia="宋体" w:hAnsi="宋体" w:hint="eastAsia"/>
          <w:sz w:val="24"/>
          <w:szCs w:val="24"/>
        </w:rPr>
        <w:t>当前节点</w:t>
      </w:r>
      <w:r w:rsidR="00F45878">
        <w:rPr>
          <w:rFonts w:ascii="宋体" w:eastAsia="宋体" w:hAnsi="宋体" w:hint="eastAsia"/>
          <w:sz w:val="24"/>
          <w:szCs w:val="24"/>
        </w:rPr>
        <w:t>相连的</w:t>
      </w:r>
      <w:r>
        <w:rPr>
          <w:rFonts w:ascii="宋体" w:eastAsia="宋体" w:hAnsi="宋体" w:hint="eastAsia"/>
          <w:sz w:val="24"/>
          <w:szCs w:val="24"/>
        </w:rPr>
        <w:t>下一层的节点</w:t>
      </w:r>
      <w:r w:rsidR="00F45878">
        <w:rPr>
          <w:rFonts w:ascii="宋体" w:eastAsia="宋体" w:hAnsi="宋体" w:hint="eastAsia"/>
          <w:sz w:val="24"/>
          <w:szCs w:val="24"/>
        </w:rPr>
        <w:t>（一定是相连的）</w:t>
      </w:r>
    </w:p>
    <w:p w:rsidR="00DB4FD4" w:rsidRPr="00DB4FD4" w:rsidRDefault="00DB4FD4" w:rsidP="00DB4FD4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有向图：</w:t>
      </w:r>
    </w:p>
    <w:p w:rsidR="00DB4FD4" w:rsidRPr="00DB4FD4" w:rsidRDefault="00DB4FD4" w:rsidP="00DB4FD4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无向图：</w:t>
      </w:r>
    </w:p>
    <w:p w:rsidR="000D6056" w:rsidRDefault="00DB4FD4" w:rsidP="00DB4FD4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带权图：</w:t>
      </w:r>
      <w:r w:rsidR="000D6056" w:rsidRPr="00DB4FD4">
        <w:rPr>
          <w:rFonts w:ascii="宋体" w:eastAsia="宋体" w:hAnsi="宋体"/>
          <w:b/>
          <w:sz w:val="24"/>
          <w:szCs w:val="24"/>
        </w:rPr>
        <w:t xml:space="preserve"> </w:t>
      </w:r>
    </w:p>
    <w:p w:rsidR="00DB4FD4" w:rsidRPr="00DB4FD4" w:rsidRDefault="00DB4FD4" w:rsidP="00DB4FD4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</w:p>
    <w:p w:rsidR="00DB4FD4" w:rsidRPr="00DB4FD4" w:rsidRDefault="00DB4FD4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图的表示方式：</w:t>
      </w:r>
      <w:r w:rsidR="00AE4714">
        <w:rPr>
          <w:rFonts w:ascii="宋体" w:eastAsia="宋体" w:hAnsi="宋体" w:hint="eastAsia"/>
          <w:b/>
          <w:sz w:val="24"/>
          <w:szCs w:val="24"/>
        </w:rPr>
        <w:t>（两顶点直接连接：记为1</w:t>
      </w:r>
      <w:r w:rsidR="009A20A0">
        <w:rPr>
          <w:rFonts w:ascii="宋体" w:eastAsia="宋体" w:hAnsi="宋体" w:hint="eastAsia"/>
          <w:b/>
          <w:sz w:val="24"/>
          <w:szCs w:val="24"/>
        </w:rPr>
        <w:t>；不直连：记为0</w:t>
      </w:r>
      <w:r w:rsidR="00AE4714">
        <w:rPr>
          <w:rFonts w:ascii="宋体" w:eastAsia="宋体" w:hAnsi="宋体" w:hint="eastAsia"/>
          <w:b/>
          <w:sz w:val="24"/>
          <w:szCs w:val="24"/>
        </w:rPr>
        <w:t>）</w:t>
      </w:r>
    </w:p>
    <w:p w:rsidR="000D6056" w:rsidRPr="00DB4FD4" w:rsidRDefault="00DB4FD4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相邻矩阵：</w:t>
      </w:r>
      <w:r>
        <w:rPr>
          <w:rFonts w:ascii="宋体" w:eastAsia="宋体" w:hAnsi="宋体" w:hint="eastAsia"/>
          <w:b/>
          <w:sz w:val="24"/>
          <w:szCs w:val="24"/>
        </w:rPr>
        <w:t>（二维数组）</w:t>
      </w:r>
    </w:p>
    <w:p w:rsidR="00DB4FD4" w:rsidRDefault="00DB4FD4" w:rsidP="00DB4FD4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9A86EC9" wp14:editId="76AD3207">
            <wp:extent cx="3135923" cy="1338504"/>
            <wp:effectExtent l="19050" t="19050" r="762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50281" cy="13446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B4FD4" w:rsidRDefault="00DB4FD4" w:rsidP="00DB4FD4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DB4FD4" w:rsidRPr="00DB4FD4" w:rsidRDefault="00DB4FD4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B4FD4">
        <w:rPr>
          <w:rFonts w:ascii="宋体" w:eastAsia="宋体" w:hAnsi="宋体" w:hint="eastAsia"/>
          <w:b/>
          <w:sz w:val="24"/>
          <w:szCs w:val="24"/>
        </w:rPr>
        <w:t>邻接表：</w:t>
      </w:r>
      <w:r>
        <w:rPr>
          <w:rFonts w:ascii="宋体" w:eastAsia="宋体" w:hAnsi="宋体" w:hint="eastAsia"/>
          <w:b/>
          <w:sz w:val="24"/>
          <w:szCs w:val="24"/>
        </w:rPr>
        <w:t>（一维数组 +</w:t>
      </w:r>
      <w:r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单链表）</w:t>
      </w:r>
    </w:p>
    <w:p w:rsidR="004E5171" w:rsidRPr="00713E64" w:rsidRDefault="00DB4FD4" w:rsidP="00713E64">
      <w:pPr>
        <w:pStyle w:val="a3"/>
        <w:ind w:left="1325" w:firstLineChars="0" w:firstLine="355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7C002ED" wp14:editId="3295A1E8">
            <wp:extent cx="3112476" cy="1553042"/>
            <wp:effectExtent l="19050" t="19050" r="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17694" cy="15556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83D7D" w:rsidRPr="00283D7D" w:rsidRDefault="00283D7D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83D7D">
        <w:rPr>
          <w:rFonts w:ascii="宋体" w:eastAsia="宋体" w:hAnsi="宋体" w:hint="eastAsia"/>
          <w:b/>
          <w:sz w:val="24"/>
          <w:szCs w:val="24"/>
        </w:rPr>
        <w:lastRenderedPageBreak/>
        <w:t>遍历图的方法：</w:t>
      </w:r>
    </w:p>
    <w:p w:rsidR="00283D7D" w:rsidRPr="00283D7D" w:rsidRDefault="00283D7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83D7D">
        <w:rPr>
          <w:rFonts w:ascii="宋体" w:eastAsia="宋体" w:hAnsi="宋体" w:hint="eastAsia"/>
          <w:b/>
          <w:sz w:val="24"/>
          <w:szCs w:val="24"/>
        </w:rPr>
        <w:t>深度优先搜索：</w:t>
      </w:r>
    </w:p>
    <w:p w:rsidR="00ED16A0" w:rsidRPr="00C4718E" w:rsidRDefault="00ED16A0" w:rsidP="00C4718E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深度优先搜索是一个递归过程，从根节点开始，纵向遍历节点，直到遍历到叶子节点，返回上一层继续向下遍历节点</w:t>
      </w:r>
      <w:r>
        <w:rPr>
          <w:rFonts w:ascii="宋体" w:eastAsia="宋体" w:hAnsi="宋体"/>
          <w:sz w:val="24"/>
          <w:szCs w:val="24"/>
        </w:rPr>
        <w:t>…</w:t>
      </w:r>
      <w:r>
        <w:rPr>
          <w:rFonts w:ascii="宋体" w:eastAsia="宋体" w:hAnsi="宋体" w:hint="eastAsia"/>
          <w:sz w:val="24"/>
          <w:szCs w:val="24"/>
        </w:rPr>
        <w:t>直到所有节点遍历完成。</w:t>
      </w:r>
      <w:r w:rsidR="00453308">
        <w:rPr>
          <w:rFonts w:ascii="宋体" w:eastAsia="宋体" w:hAnsi="宋体" w:hint="eastAsia"/>
          <w:sz w:val="24"/>
          <w:szCs w:val="24"/>
        </w:rPr>
        <w:t>根据邻接矩阵来遍历。</w:t>
      </w:r>
      <w:r w:rsidRPr="00C4718E">
        <w:rPr>
          <w:rFonts w:ascii="宋体" w:eastAsia="宋体" w:hAnsi="宋体" w:hint="eastAsia"/>
          <w:b/>
          <w:sz w:val="24"/>
          <w:szCs w:val="24"/>
        </w:rPr>
        <w:t>eg：</w:t>
      </w:r>
    </w:p>
    <w:p w:rsidR="00ED16A0" w:rsidRPr="00ED16A0" w:rsidRDefault="00453308" w:rsidP="00ED16A0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6CFF23E" wp14:editId="712551D8">
            <wp:extent cx="2878015" cy="1292285"/>
            <wp:effectExtent l="19050" t="19050" r="0" b="31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90062" cy="12976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83D7D" w:rsidRDefault="004415AC" w:rsidP="00283D7D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以</w:t>
      </w:r>
      <w:r w:rsidR="00ED16A0">
        <w:rPr>
          <w:rFonts w:ascii="宋体" w:eastAsia="宋体" w:hAnsi="宋体" w:hint="eastAsia"/>
          <w:sz w:val="24"/>
          <w:szCs w:val="24"/>
        </w:rPr>
        <w:t>A为根节点，则深度优先搜索遍历结果：A、B、C、D、E</w:t>
      </w:r>
      <w:r w:rsidR="00283D7D">
        <w:rPr>
          <w:rFonts w:ascii="宋体" w:eastAsia="宋体" w:hAnsi="宋体" w:hint="eastAsia"/>
          <w:sz w:val="24"/>
          <w:szCs w:val="24"/>
        </w:rPr>
        <w:t xml:space="preserve"> </w:t>
      </w:r>
    </w:p>
    <w:p w:rsidR="004415AC" w:rsidRPr="004415AC" w:rsidRDefault="004415AC" w:rsidP="00283D7D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 w:rsidRPr="004415AC">
        <w:rPr>
          <w:rFonts w:ascii="宋体" w:eastAsia="宋体" w:hAnsi="宋体" w:hint="eastAsia"/>
          <w:b/>
          <w:sz w:val="24"/>
          <w:szCs w:val="24"/>
        </w:rPr>
        <w:t>深度优先搜索的遍历步骤：</w:t>
      </w:r>
      <w:r w:rsidR="007C2A47">
        <w:rPr>
          <w:rFonts w:ascii="宋体" w:eastAsia="宋体" w:hAnsi="宋体" w:hint="eastAsia"/>
          <w:b/>
          <w:sz w:val="24"/>
          <w:szCs w:val="24"/>
        </w:rPr>
        <w:t>（看邻接矩阵，再分析下面的文字）</w:t>
      </w:r>
    </w:p>
    <w:p w:rsidR="00ED16A0" w:rsidRDefault="00453308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A763E2">
        <w:rPr>
          <w:rFonts w:ascii="宋体" w:eastAsia="宋体" w:hAnsi="宋体" w:hint="eastAsia"/>
          <w:b/>
          <w:sz w:val="24"/>
          <w:szCs w:val="24"/>
        </w:rPr>
        <w:t>从第一行开始：</w:t>
      </w:r>
      <w:r>
        <w:rPr>
          <w:rFonts w:ascii="宋体" w:eastAsia="宋体" w:hAnsi="宋体" w:hint="eastAsia"/>
          <w:sz w:val="24"/>
          <w:szCs w:val="24"/>
        </w:rPr>
        <w:t>A，其第一个邻接节点为B；</w:t>
      </w:r>
    </w:p>
    <w:p w:rsidR="00453308" w:rsidRDefault="00453308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跳转到B所在的</w:t>
      </w:r>
      <w:r w:rsidRPr="00A763E2">
        <w:rPr>
          <w:rFonts w:ascii="宋体" w:eastAsia="宋体" w:hAnsi="宋体" w:hint="eastAsia"/>
          <w:b/>
          <w:sz w:val="24"/>
          <w:szCs w:val="24"/>
        </w:rPr>
        <w:t>第二行：</w:t>
      </w:r>
      <w:r>
        <w:rPr>
          <w:rFonts w:ascii="宋体" w:eastAsia="宋体" w:hAnsi="宋体" w:hint="eastAsia"/>
          <w:sz w:val="24"/>
          <w:szCs w:val="24"/>
        </w:rPr>
        <w:t>获取没被访问过的第一个邻接节点C；</w:t>
      </w:r>
    </w:p>
    <w:p w:rsidR="00453308" w:rsidRDefault="00453308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跳转到C所在的</w:t>
      </w:r>
      <w:r w:rsidRPr="00A763E2">
        <w:rPr>
          <w:rFonts w:ascii="宋体" w:eastAsia="宋体" w:hAnsi="宋体" w:hint="eastAsia"/>
          <w:b/>
          <w:sz w:val="24"/>
          <w:szCs w:val="24"/>
        </w:rPr>
        <w:t>第三行：</w:t>
      </w:r>
      <w:r>
        <w:rPr>
          <w:rFonts w:ascii="宋体" w:eastAsia="宋体" w:hAnsi="宋体" w:hint="eastAsia"/>
          <w:sz w:val="24"/>
          <w:szCs w:val="24"/>
        </w:rPr>
        <w:t>不存在没被访问过的第一个邻接节点；</w:t>
      </w:r>
    </w:p>
    <w:p w:rsidR="00C4718E" w:rsidRDefault="00453308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开始递归返回：继续到</w:t>
      </w:r>
      <w:r w:rsidR="008C6792">
        <w:rPr>
          <w:rFonts w:ascii="宋体" w:eastAsia="宋体" w:hAnsi="宋体" w:hint="eastAsia"/>
          <w:sz w:val="24"/>
          <w:szCs w:val="24"/>
        </w:rPr>
        <w:t>B</w:t>
      </w:r>
      <w:r>
        <w:rPr>
          <w:rFonts w:ascii="宋体" w:eastAsia="宋体" w:hAnsi="宋体" w:hint="eastAsia"/>
          <w:sz w:val="24"/>
          <w:szCs w:val="24"/>
        </w:rPr>
        <w:t>第二行，读取D</w:t>
      </w:r>
      <w:r w:rsidR="00C4718E">
        <w:rPr>
          <w:rFonts w:ascii="宋体" w:eastAsia="宋体" w:hAnsi="宋体" w:hint="eastAsia"/>
          <w:sz w:val="24"/>
          <w:szCs w:val="24"/>
        </w:rPr>
        <w:t>；</w:t>
      </w:r>
    </w:p>
    <w:p w:rsidR="00C4718E" w:rsidRDefault="00C4718E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跳转到</w:t>
      </w:r>
      <w:r w:rsidRPr="00A763E2">
        <w:rPr>
          <w:rFonts w:ascii="宋体" w:eastAsia="宋体" w:hAnsi="宋体" w:hint="eastAsia"/>
          <w:b/>
          <w:sz w:val="24"/>
          <w:szCs w:val="24"/>
        </w:rPr>
        <w:t>第四行：</w:t>
      </w:r>
      <w:r>
        <w:rPr>
          <w:rFonts w:ascii="宋体" w:eastAsia="宋体" w:hAnsi="宋体" w:hint="eastAsia"/>
          <w:sz w:val="24"/>
          <w:szCs w:val="24"/>
        </w:rPr>
        <w:t>D不存在没被访问过的第一个邻接节点；</w:t>
      </w:r>
    </w:p>
    <w:p w:rsidR="00453308" w:rsidRDefault="00C4718E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开始递归返回：继续到B第二行，读取</w:t>
      </w:r>
      <w:r w:rsidR="00453308">
        <w:rPr>
          <w:rFonts w:ascii="宋体" w:eastAsia="宋体" w:hAnsi="宋体" w:hint="eastAsia"/>
          <w:sz w:val="24"/>
          <w:szCs w:val="24"/>
        </w:rPr>
        <w:t>E；</w:t>
      </w:r>
    </w:p>
    <w:p w:rsidR="00453308" w:rsidRDefault="00C4718E" w:rsidP="003D7839">
      <w:pPr>
        <w:pStyle w:val="a3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跳转到</w:t>
      </w:r>
      <w:r w:rsidRPr="00A763E2">
        <w:rPr>
          <w:rFonts w:ascii="宋体" w:eastAsia="宋体" w:hAnsi="宋体" w:hint="eastAsia"/>
          <w:b/>
          <w:sz w:val="24"/>
          <w:szCs w:val="24"/>
        </w:rPr>
        <w:t>第五行：</w:t>
      </w:r>
      <w:r>
        <w:rPr>
          <w:rFonts w:ascii="宋体" w:eastAsia="宋体" w:hAnsi="宋体" w:hint="eastAsia"/>
          <w:sz w:val="24"/>
          <w:szCs w:val="24"/>
        </w:rPr>
        <w:t>E不存在没被访问过的第一个邻接节点；（递归返回，至此结束深度优先搜索）</w:t>
      </w:r>
    </w:p>
    <w:p w:rsidR="00C4718E" w:rsidRPr="00C4718E" w:rsidRDefault="00C4718E" w:rsidP="00C4718E">
      <w:pPr>
        <w:pStyle w:val="a3"/>
        <w:ind w:left="1745" w:firstLineChars="0" w:firstLine="0"/>
        <w:rPr>
          <w:rFonts w:ascii="宋体" w:eastAsia="宋体" w:hAnsi="宋体"/>
          <w:sz w:val="24"/>
          <w:szCs w:val="24"/>
        </w:rPr>
      </w:pPr>
    </w:p>
    <w:p w:rsidR="00283D7D" w:rsidRDefault="00283D7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83D7D">
        <w:rPr>
          <w:rFonts w:ascii="宋体" w:eastAsia="宋体" w:hAnsi="宋体" w:hint="eastAsia"/>
          <w:b/>
          <w:sz w:val="24"/>
          <w:szCs w:val="24"/>
        </w:rPr>
        <w:t>广度优先搜索：</w:t>
      </w:r>
    </w:p>
    <w:p w:rsidR="009A0E7E" w:rsidRDefault="009A0E7E" w:rsidP="009A0E7E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和分层搜索相似。</w:t>
      </w:r>
      <w:r w:rsidR="001F30CE">
        <w:rPr>
          <w:rFonts w:ascii="宋体" w:eastAsia="宋体" w:hAnsi="宋体" w:hint="eastAsia"/>
          <w:sz w:val="24"/>
          <w:szCs w:val="24"/>
        </w:rPr>
        <w:t>需要使用队列来保存要进入下层遍历的节点——即：第一个没被访问过的相邻节点。按照列表的先进先出的顺序来访问整棵树。</w:t>
      </w:r>
    </w:p>
    <w:p w:rsidR="001F30CE" w:rsidRDefault="001F30CE" w:rsidP="009A0E7E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CB9F806" wp14:editId="756CC954">
            <wp:extent cx="2878015" cy="1292285"/>
            <wp:effectExtent l="19050" t="19050" r="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90062" cy="12976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F30CE" w:rsidRDefault="001F30CE" w:rsidP="001F30CE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以A为根节点，则广度优先搜索遍历结果：A、B、C、D、E </w:t>
      </w:r>
    </w:p>
    <w:p w:rsidR="001F30CE" w:rsidRPr="001F30CE" w:rsidRDefault="001F30CE" w:rsidP="009A0E7E">
      <w:pPr>
        <w:pStyle w:val="a3"/>
        <w:ind w:left="1325" w:firstLineChars="0" w:firstLine="0"/>
        <w:rPr>
          <w:rFonts w:ascii="宋体" w:eastAsia="宋体" w:hAnsi="宋体"/>
          <w:b/>
          <w:sz w:val="24"/>
          <w:szCs w:val="24"/>
        </w:rPr>
      </w:pPr>
      <w:r w:rsidRPr="001F30CE">
        <w:rPr>
          <w:rFonts w:ascii="宋体" w:eastAsia="宋体" w:hAnsi="宋体" w:hint="eastAsia"/>
          <w:b/>
          <w:sz w:val="24"/>
          <w:szCs w:val="24"/>
        </w:rPr>
        <w:t>广度优先搜索的步骤：</w:t>
      </w:r>
      <w:r w:rsidR="007C2A47">
        <w:rPr>
          <w:rFonts w:ascii="宋体" w:eastAsia="宋体" w:hAnsi="宋体" w:hint="eastAsia"/>
          <w:b/>
          <w:sz w:val="24"/>
          <w:szCs w:val="24"/>
        </w:rPr>
        <w:t>（看邻接矩阵，再分析下面的文字）</w:t>
      </w:r>
    </w:p>
    <w:p w:rsidR="001F30CE" w:rsidRDefault="006040C7" w:rsidP="003D7839">
      <w:pPr>
        <w:pStyle w:val="a3"/>
        <w:numPr>
          <w:ilvl w:val="0"/>
          <w:numId w:val="39"/>
        </w:numPr>
        <w:ind w:firstLineChars="0"/>
        <w:rPr>
          <w:rFonts w:ascii="宋体" w:eastAsia="宋体" w:hAnsi="宋体"/>
          <w:sz w:val="24"/>
          <w:szCs w:val="24"/>
        </w:rPr>
      </w:pPr>
      <w:r w:rsidRPr="006040C7">
        <w:rPr>
          <w:rFonts w:ascii="宋体" w:eastAsia="宋体" w:hAnsi="宋体" w:hint="eastAsia"/>
          <w:b/>
          <w:sz w:val="24"/>
          <w:szCs w:val="24"/>
        </w:rPr>
        <w:t>第一层：</w:t>
      </w:r>
      <w:r w:rsidR="001F30CE">
        <w:rPr>
          <w:rFonts w:ascii="宋体" w:eastAsia="宋体" w:hAnsi="宋体" w:hint="eastAsia"/>
          <w:sz w:val="24"/>
          <w:szCs w:val="24"/>
        </w:rPr>
        <w:t>先从A开始，获取A的第一个邻接节点B（纵向深入下一层）</w:t>
      </w:r>
      <w:r>
        <w:rPr>
          <w:rFonts w:ascii="宋体" w:eastAsia="宋体" w:hAnsi="宋体" w:hint="eastAsia"/>
          <w:sz w:val="24"/>
          <w:szCs w:val="24"/>
        </w:rPr>
        <w:t>，将B存入列表末尾（用于访问B的邻接节点）</w:t>
      </w:r>
      <w:r w:rsidR="001F30CE">
        <w:rPr>
          <w:rFonts w:ascii="宋体" w:eastAsia="宋体" w:hAnsi="宋体" w:hint="eastAsia"/>
          <w:sz w:val="24"/>
          <w:szCs w:val="24"/>
        </w:rPr>
        <w:t>；</w:t>
      </w:r>
    </w:p>
    <w:p w:rsidR="001F30CE" w:rsidRDefault="006040C7" w:rsidP="003D7839">
      <w:pPr>
        <w:pStyle w:val="a3"/>
        <w:numPr>
          <w:ilvl w:val="0"/>
          <w:numId w:val="39"/>
        </w:numPr>
        <w:ind w:firstLineChars="0"/>
        <w:rPr>
          <w:rFonts w:ascii="宋体" w:eastAsia="宋体" w:hAnsi="宋体"/>
          <w:sz w:val="24"/>
          <w:szCs w:val="24"/>
        </w:rPr>
      </w:pPr>
      <w:r w:rsidRPr="006040C7">
        <w:rPr>
          <w:rFonts w:ascii="宋体" w:eastAsia="宋体" w:hAnsi="宋体" w:hint="eastAsia"/>
          <w:b/>
          <w:sz w:val="24"/>
          <w:szCs w:val="24"/>
        </w:rPr>
        <w:t>第二层：</w:t>
      </w:r>
      <w:r w:rsidR="001F30CE">
        <w:rPr>
          <w:rFonts w:ascii="宋体" w:eastAsia="宋体" w:hAnsi="宋体" w:hint="eastAsia"/>
          <w:sz w:val="24"/>
          <w:szCs w:val="24"/>
        </w:rPr>
        <w:t>开始访问和B同层的相邻节点（C），并将C存入列表</w:t>
      </w:r>
      <w:r>
        <w:rPr>
          <w:rFonts w:ascii="宋体" w:eastAsia="宋体" w:hAnsi="宋体" w:hint="eastAsia"/>
          <w:sz w:val="24"/>
          <w:szCs w:val="24"/>
        </w:rPr>
        <w:t>末尾</w:t>
      </w:r>
      <w:r w:rsidR="001F30CE">
        <w:rPr>
          <w:rFonts w:ascii="宋体" w:eastAsia="宋体" w:hAnsi="宋体" w:hint="eastAsia"/>
          <w:sz w:val="24"/>
          <w:szCs w:val="24"/>
        </w:rPr>
        <w:t>（用于访问C的</w:t>
      </w:r>
      <w:r>
        <w:rPr>
          <w:rFonts w:ascii="宋体" w:eastAsia="宋体" w:hAnsi="宋体" w:hint="eastAsia"/>
          <w:sz w:val="24"/>
          <w:szCs w:val="24"/>
        </w:rPr>
        <w:t>邻接节点</w:t>
      </w:r>
      <w:r w:rsidR="001F30CE">
        <w:rPr>
          <w:rFonts w:ascii="宋体" w:eastAsia="宋体" w:hAnsi="宋体" w:hint="eastAsia"/>
          <w:sz w:val="24"/>
          <w:szCs w:val="24"/>
        </w:rPr>
        <w:t>）；</w:t>
      </w:r>
    </w:p>
    <w:p w:rsidR="006040C7" w:rsidRDefault="006040C7" w:rsidP="003D7839">
      <w:pPr>
        <w:pStyle w:val="a3"/>
        <w:numPr>
          <w:ilvl w:val="0"/>
          <w:numId w:val="39"/>
        </w:numPr>
        <w:ind w:firstLineChars="0"/>
        <w:rPr>
          <w:rFonts w:ascii="宋体" w:eastAsia="宋体" w:hAnsi="宋体"/>
          <w:sz w:val="24"/>
          <w:szCs w:val="24"/>
        </w:rPr>
      </w:pPr>
      <w:r w:rsidRPr="006040C7">
        <w:rPr>
          <w:rFonts w:ascii="宋体" w:eastAsia="宋体" w:hAnsi="宋体" w:hint="eastAsia"/>
          <w:b/>
          <w:sz w:val="24"/>
          <w:szCs w:val="24"/>
        </w:rPr>
        <w:t>第三层：</w:t>
      </w:r>
      <w:r>
        <w:rPr>
          <w:rFonts w:ascii="宋体" w:eastAsia="宋体" w:hAnsi="宋体" w:hint="eastAsia"/>
          <w:sz w:val="24"/>
          <w:szCs w:val="24"/>
        </w:rPr>
        <w:t>开始读取列表最前面的元素（B、C），访问B的邻接节点D、E（都存入列表末尾）；</w:t>
      </w:r>
    </w:p>
    <w:p w:rsidR="006040C7" w:rsidRPr="001F30CE" w:rsidRDefault="006040C7" w:rsidP="003D7839">
      <w:pPr>
        <w:pStyle w:val="a3"/>
        <w:numPr>
          <w:ilvl w:val="0"/>
          <w:numId w:val="3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四层（不存在）：但是还需要读取、判断D、E是否有下一层。</w:t>
      </w:r>
    </w:p>
    <w:p w:rsidR="00155D41" w:rsidRPr="00C4718E" w:rsidRDefault="004E5171" w:rsidP="00C4718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155D41" w:rsidRPr="00A12CA3" w:rsidRDefault="00A12CA3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12CA3">
        <w:rPr>
          <w:rFonts w:ascii="宋体" w:eastAsia="宋体" w:hAnsi="宋体" w:hint="eastAsia"/>
          <w:b/>
          <w:sz w:val="24"/>
          <w:szCs w:val="24"/>
        </w:rPr>
        <w:lastRenderedPageBreak/>
        <w:t>二分查找：（采用非递归方法）</w:t>
      </w:r>
      <w:r w:rsidR="00155D41" w:rsidRPr="00A12CA3">
        <w:rPr>
          <w:rFonts w:ascii="宋体" w:eastAsia="宋体" w:hAnsi="宋体"/>
          <w:b/>
          <w:sz w:val="24"/>
          <w:szCs w:val="24"/>
        </w:rPr>
        <w:t xml:space="preserve"> </w:t>
      </w:r>
      <w:r w:rsidR="00316573" w:rsidRPr="00A12CA3">
        <w:rPr>
          <w:rFonts w:ascii="宋体" w:eastAsia="宋体" w:hAnsi="宋体"/>
          <w:b/>
          <w:sz w:val="24"/>
          <w:szCs w:val="24"/>
        </w:rPr>
        <w:t xml:space="preserve"> </w:t>
      </w:r>
    </w:p>
    <w:p w:rsidR="00316573" w:rsidRPr="00A12CA3" w:rsidRDefault="00BA3402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12CA3">
        <w:rPr>
          <w:rFonts w:ascii="宋体" w:eastAsia="宋体" w:hAnsi="宋体" w:hint="eastAsia"/>
          <w:b/>
          <w:sz w:val="24"/>
          <w:szCs w:val="24"/>
        </w:rPr>
        <w:t xml:space="preserve">思想： </w:t>
      </w:r>
    </w:p>
    <w:p w:rsidR="00BA3402" w:rsidRDefault="005E4355" w:rsidP="00BA340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 w:rsidRPr="005E4355">
        <w:rPr>
          <w:rFonts w:ascii="宋体" w:eastAsia="宋体" w:hAnsi="宋体" w:hint="eastAsia"/>
          <w:b/>
          <w:sz w:val="24"/>
          <w:szCs w:val="24"/>
        </w:rPr>
        <w:t>前提：</w:t>
      </w:r>
      <w:r>
        <w:rPr>
          <w:rFonts w:ascii="宋体" w:eastAsia="宋体" w:hAnsi="宋体" w:hint="eastAsia"/>
          <w:sz w:val="24"/>
          <w:szCs w:val="24"/>
        </w:rPr>
        <w:t>查找的数组必须是有序的，才能使用二分查找</w:t>
      </w:r>
    </w:p>
    <w:p w:rsidR="005E4355" w:rsidRDefault="005E4355" w:rsidP="00BA340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分查找的时间复杂度为O</w:t>
      </w:r>
      <w:r>
        <w:rPr>
          <w:rFonts w:ascii="宋体" w:eastAsia="宋体" w:hAnsi="宋体"/>
          <w:sz w:val="24"/>
          <w:szCs w:val="24"/>
        </w:rPr>
        <w:t>(log</w:t>
      </w:r>
      <w:r w:rsidRPr="005E4355">
        <w:rPr>
          <w:rFonts w:ascii="宋体" w:eastAsia="宋体" w:hAnsi="宋体"/>
          <w:sz w:val="24"/>
          <w:szCs w:val="24"/>
          <w:vertAlign w:val="subscript"/>
        </w:rPr>
        <w:t>2</w:t>
      </w:r>
      <w:r>
        <w:rPr>
          <w:rFonts w:ascii="宋体" w:eastAsia="宋体" w:hAnsi="宋体"/>
          <w:sz w:val="24"/>
          <w:szCs w:val="24"/>
        </w:rPr>
        <w:t>n)</w:t>
      </w:r>
      <w:r>
        <w:rPr>
          <w:rFonts w:ascii="宋体" w:eastAsia="宋体" w:hAnsi="宋体" w:hint="eastAsia"/>
          <w:sz w:val="24"/>
          <w:szCs w:val="24"/>
        </w:rPr>
        <w:t>，即：找到目标最多需要走</w:t>
      </w:r>
      <w:r>
        <w:rPr>
          <w:rFonts w:ascii="宋体" w:eastAsia="宋体" w:hAnsi="宋体"/>
          <w:sz w:val="24"/>
          <w:szCs w:val="24"/>
        </w:rPr>
        <w:t>log</w:t>
      </w:r>
      <w:r w:rsidRPr="005E4355">
        <w:rPr>
          <w:rFonts w:ascii="宋体" w:eastAsia="宋体" w:hAnsi="宋体"/>
          <w:sz w:val="24"/>
          <w:szCs w:val="24"/>
          <w:vertAlign w:val="subscript"/>
        </w:rPr>
        <w:t>2</w:t>
      </w:r>
      <w:r>
        <w:rPr>
          <w:rFonts w:ascii="宋体" w:eastAsia="宋体" w:hAnsi="宋体"/>
          <w:sz w:val="24"/>
          <w:szCs w:val="24"/>
        </w:rPr>
        <w:t>n</w:t>
      </w:r>
      <w:r>
        <w:rPr>
          <w:rFonts w:ascii="宋体" w:eastAsia="宋体" w:hAnsi="宋体" w:hint="eastAsia"/>
          <w:sz w:val="24"/>
          <w:szCs w:val="24"/>
        </w:rPr>
        <w:t>步，例如L从100个数中找到30，需要最多查找步数</w:t>
      </w:r>
      <w:r>
        <w:rPr>
          <w:rFonts w:ascii="宋体" w:eastAsia="宋体" w:hAnsi="宋体"/>
          <w:sz w:val="24"/>
          <w:szCs w:val="24"/>
        </w:rPr>
        <w:t>log</w:t>
      </w:r>
      <w:r w:rsidRPr="005E4355">
        <w:rPr>
          <w:rFonts w:ascii="宋体" w:eastAsia="宋体" w:hAnsi="宋体"/>
          <w:sz w:val="24"/>
          <w:szCs w:val="24"/>
          <w:vertAlign w:val="subscript"/>
        </w:rPr>
        <w:t>2</w:t>
      </w:r>
      <w:r>
        <w:rPr>
          <w:rFonts w:ascii="宋体" w:eastAsia="宋体" w:hAnsi="宋体" w:hint="eastAsia"/>
          <w:sz w:val="24"/>
          <w:szCs w:val="24"/>
        </w:rPr>
        <w:t>100≈7，</w:t>
      </w:r>
    </w:p>
    <w:p w:rsidR="005E4355" w:rsidRDefault="005E4355" w:rsidP="00BA3402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因为，2</w:t>
      </w:r>
      <w:r w:rsidRPr="005E4355">
        <w:rPr>
          <w:rFonts w:ascii="宋体" w:eastAsia="宋体" w:hAnsi="宋体"/>
          <w:sz w:val="24"/>
          <w:szCs w:val="24"/>
          <w:vertAlign w:val="superscript"/>
        </w:rPr>
        <w:t>6</w:t>
      </w:r>
      <w:r>
        <w:rPr>
          <w:rFonts w:ascii="宋体" w:eastAsia="宋体" w:hAnsi="宋体"/>
          <w:sz w:val="24"/>
          <w:szCs w:val="24"/>
        </w:rPr>
        <w:t xml:space="preserve"> &lt; 100 &lt; 2</w:t>
      </w:r>
      <w:r w:rsidRPr="005E4355">
        <w:rPr>
          <w:rFonts w:ascii="宋体" w:eastAsia="宋体" w:hAnsi="宋体"/>
          <w:sz w:val="24"/>
          <w:szCs w:val="24"/>
          <w:vertAlign w:val="superscript"/>
        </w:rPr>
        <w:t>7</w:t>
      </w:r>
    </w:p>
    <w:p w:rsidR="00BA3402" w:rsidRPr="00F45878" w:rsidRDefault="00BA3402" w:rsidP="00F45878">
      <w:pPr>
        <w:rPr>
          <w:rFonts w:ascii="宋体" w:eastAsia="宋体" w:hAnsi="宋体"/>
          <w:sz w:val="24"/>
          <w:szCs w:val="24"/>
        </w:rPr>
      </w:pPr>
    </w:p>
    <w:p w:rsidR="00BA3402" w:rsidRPr="005E4355" w:rsidRDefault="005E4355" w:rsidP="003D7839">
      <w:pPr>
        <w:pStyle w:val="a3"/>
        <w:numPr>
          <w:ilvl w:val="0"/>
          <w:numId w:val="1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E4355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5E4355" w:rsidRPr="005E4355" w:rsidRDefault="005E4355" w:rsidP="005E4355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int </w:t>
      </w:r>
      <w:r w:rsidRPr="005E4355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earch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r,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findData){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ft = 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ight = arr.</w:t>
      </w:r>
      <w:r w:rsidRPr="005E4355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- 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d = (left + right) / 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while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left &lt;= right){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[mid] &gt; findData){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right = mid - 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 if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[mid] &lt; findData){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left = mid + 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 if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r[mid] == findData){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id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mid = (left + right) / 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2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E4355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-</w:t>
      </w:r>
      <w:r w:rsidRPr="005E4355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5E435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5E4355" w:rsidRPr="005E4355" w:rsidRDefault="005E4355" w:rsidP="005E4355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316573" w:rsidRDefault="00316573" w:rsidP="00316573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16573" w:rsidRDefault="00316573" w:rsidP="00316573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F45878" w:rsidRPr="00F45878" w:rsidRDefault="00F45878" w:rsidP="00F45878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F45878" w:rsidRPr="00F45878" w:rsidRDefault="00F45878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45878">
        <w:rPr>
          <w:rFonts w:ascii="宋体" w:eastAsia="宋体" w:hAnsi="宋体" w:hint="eastAsia"/>
          <w:b/>
          <w:sz w:val="24"/>
          <w:szCs w:val="24"/>
        </w:rPr>
        <w:lastRenderedPageBreak/>
        <w:t>分治算法：</w:t>
      </w:r>
    </w:p>
    <w:p w:rsidR="00F45878" w:rsidRPr="00606C9C" w:rsidRDefault="00F45878" w:rsidP="003D7839">
      <w:pPr>
        <w:pStyle w:val="a3"/>
        <w:numPr>
          <w:ilvl w:val="0"/>
          <w:numId w:val="4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06C9C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E62791" w:rsidRDefault="00606C9C" w:rsidP="00F458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复杂问题分解成简单的问题，</w:t>
      </w:r>
      <w:r w:rsidR="00E62791">
        <w:rPr>
          <w:rFonts w:ascii="宋体" w:eastAsia="宋体" w:hAnsi="宋体" w:hint="eastAsia"/>
          <w:sz w:val="24"/>
          <w:szCs w:val="24"/>
        </w:rPr>
        <w:t>将子问题的</w:t>
      </w:r>
      <w:r w:rsidR="00027FC3">
        <w:rPr>
          <w:rFonts w:ascii="宋体" w:eastAsia="宋体" w:hAnsi="宋体" w:hint="eastAsia"/>
          <w:sz w:val="24"/>
          <w:szCs w:val="24"/>
        </w:rPr>
        <w:t>解</w:t>
      </w:r>
      <w:r w:rsidR="00E62791">
        <w:rPr>
          <w:rFonts w:ascii="宋体" w:eastAsia="宋体" w:hAnsi="宋体" w:hint="eastAsia"/>
          <w:sz w:val="24"/>
          <w:szCs w:val="24"/>
        </w:rPr>
        <w:t>合并之后就是原问题的解。</w:t>
      </w:r>
      <w:r w:rsidR="0074781B" w:rsidRPr="0074781B">
        <w:rPr>
          <w:rFonts w:ascii="宋体" w:eastAsia="宋体" w:hAnsi="宋体" w:hint="eastAsia"/>
          <w:b/>
          <w:sz w:val="24"/>
          <w:szCs w:val="24"/>
          <w:highlight w:val="yellow"/>
        </w:rPr>
        <w:t>本质：采用递归的思想进行求解</w:t>
      </w:r>
    </w:p>
    <w:p w:rsidR="00F45878" w:rsidRDefault="009F023D" w:rsidP="00F458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例如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分搜索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大整数除法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棋盘覆盖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合并排序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快速排序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归并排序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傅里叶变换：</w:t>
      </w:r>
    </w:p>
    <w:p w:rsidR="009F023D" w:rsidRDefault="009F023D" w:rsidP="003D7839">
      <w:pPr>
        <w:pStyle w:val="a3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 w:rsidRPr="00E65980">
        <w:rPr>
          <w:rFonts w:ascii="宋体" w:eastAsia="宋体" w:hAnsi="宋体" w:hint="eastAsia"/>
          <w:b/>
          <w:sz w:val="24"/>
          <w:szCs w:val="24"/>
        </w:rPr>
        <w:t>汉诺塔：</w:t>
      </w:r>
      <w:r w:rsidR="003A19E2">
        <w:rPr>
          <w:rFonts w:ascii="宋体" w:eastAsia="宋体" w:hAnsi="宋体" w:hint="eastAsia"/>
          <w:sz w:val="24"/>
          <w:szCs w:val="24"/>
        </w:rPr>
        <w:t>一共三个塔，初始时，所有的盘都在A塔。将A塔分成两部分，第一部分：除最底下的一个盘之外的盘作为一个整体，第二部分：最底下的一个盘</w:t>
      </w:r>
    </w:p>
    <w:p w:rsidR="00F45878" w:rsidRDefault="00F45878" w:rsidP="00F458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F45878" w:rsidRPr="00606C9C" w:rsidRDefault="00606C9C" w:rsidP="003D7839">
      <w:pPr>
        <w:pStyle w:val="a3"/>
        <w:numPr>
          <w:ilvl w:val="0"/>
          <w:numId w:val="4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06C9C">
        <w:rPr>
          <w:rFonts w:ascii="宋体" w:eastAsia="宋体" w:hAnsi="宋体" w:hint="eastAsia"/>
          <w:b/>
          <w:sz w:val="24"/>
          <w:szCs w:val="24"/>
        </w:rPr>
        <w:t>代码：</w:t>
      </w:r>
      <w:r w:rsidR="003A19E2">
        <w:rPr>
          <w:rFonts w:ascii="宋体" w:eastAsia="宋体" w:hAnsi="宋体" w:hint="eastAsia"/>
          <w:b/>
          <w:sz w:val="24"/>
          <w:szCs w:val="24"/>
        </w:rPr>
        <w:t>汉诺塔</w:t>
      </w:r>
    </w:p>
    <w:p w:rsidR="00105CF7" w:rsidRDefault="00BC1B00" w:rsidP="00105CF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class </w:t>
      </w:r>
      <w:r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TowerOfHanoi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C1B0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cycleIndex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anoi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num,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char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a,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char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b,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char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c){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BC1B0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cycleIndex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+;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num == </w:t>
      </w:r>
      <w:r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C1B00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第 1 个盘从 "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+ a + </w:t>
      </w:r>
      <w:r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--&gt;" 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 c);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</w:t>
      </w:r>
      <w:r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</w:p>
    <w:p w:rsidR="00105CF7" w:rsidRDefault="00105CF7" w:rsidP="00105CF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C678DD"/>
          <w:kern w:val="0"/>
          <w:sz w:val="18"/>
          <w:szCs w:val="18"/>
        </w:rPr>
        <w:tab/>
      </w:r>
      <w:r w:rsidRPr="00105CF7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Pr="00105CF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把A塔的num-1个盘，移动到B塔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BC1B00"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anoi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num - 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 a,c,b);</w:t>
      </w:r>
    </w:p>
    <w:p w:rsidR="00105CF7" w:rsidRDefault="00105CF7" w:rsidP="00105CF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C678DD"/>
          <w:kern w:val="0"/>
          <w:sz w:val="18"/>
          <w:szCs w:val="18"/>
        </w:rPr>
        <w:tab/>
      </w:r>
      <w:r w:rsidRPr="00105CF7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Pr="00105CF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把A塔最下面的盘，移到C塔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BC1B00" w:rsidRPr="00BC1B00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BC1B00"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第 " 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+ num + 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个盘从 " 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 a +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--&gt;" 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 c);</w:t>
      </w:r>
    </w:p>
    <w:p w:rsidR="00BC1B00" w:rsidRPr="00BC1B00" w:rsidRDefault="00105CF7" w:rsidP="00105CF7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C678DD"/>
          <w:kern w:val="0"/>
          <w:sz w:val="18"/>
          <w:szCs w:val="18"/>
        </w:rPr>
        <w:tab/>
      </w:r>
      <w:r>
        <w:rPr>
          <w:rFonts w:ascii="宋体" w:eastAsia="宋体" w:hAnsi="宋体" w:cs="宋体"/>
          <w:noProof w:val="0"/>
          <w:color w:val="C678DD"/>
          <w:kern w:val="0"/>
          <w:sz w:val="18"/>
          <w:szCs w:val="18"/>
        </w:rPr>
        <w:tab/>
      </w:r>
      <w:r w:rsidRPr="00105CF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把B塔num-1个盘（所有的盘），移动到C塔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BC1B00"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anoi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num - 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 b,a,c);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="00BC1B00"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static void </w:t>
      </w:r>
      <w:r w:rsidR="00BC1B00"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ain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] args) {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TowerOfHanoi 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towerOfHanoi = </w:t>
      </w:r>
      <w:r w:rsidR="00BC1B00" w:rsidRPr="00BC1B0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TowerOfHanoi();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towerOfHanoi.</w:t>
      </w:r>
      <w:r w:rsidR="00BC1B00"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hanoi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3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'A'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'B'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'C'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BC1B00" w:rsidRPr="00BC1B0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BC1B00" w:rsidRPr="00BC1B00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BC1B00" w:rsidRPr="00BC1B0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BC1B00" w:rsidRPr="00BC1B00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SYSLE INDEX = " 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 towerOfHanoi.</w:t>
      </w:r>
      <w:r w:rsidR="00BC1B00" w:rsidRPr="00BC1B0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cycleIndex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="00BC1B00" w:rsidRPr="00BC1B0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606C9C" w:rsidRPr="00BC1B00" w:rsidRDefault="00606C9C" w:rsidP="00606C9C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9F023D" w:rsidRDefault="009F023D" w:rsidP="00606C9C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39722D" w:rsidRPr="009F023D" w:rsidRDefault="009F023D" w:rsidP="009F023D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1B7CDA" w:rsidRPr="00E65980" w:rsidRDefault="00E65980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65980">
        <w:rPr>
          <w:rFonts w:ascii="宋体" w:eastAsia="宋体" w:hAnsi="宋体" w:hint="eastAsia"/>
          <w:b/>
          <w:sz w:val="24"/>
          <w:szCs w:val="24"/>
        </w:rPr>
        <w:lastRenderedPageBreak/>
        <w:t>动态规划</w:t>
      </w:r>
      <w:r w:rsidR="00BC1B00" w:rsidRPr="00E65980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BC1B00" w:rsidRDefault="00E65980" w:rsidP="003D7839">
      <w:pPr>
        <w:pStyle w:val="a3"/>
        <w:numPr>
          <w:ilvl w:val="0"/>
          <w:numId w:val="40"/>
        </w:numPr>
        <w:ind w:firstLineChars="0"/>
        <w:rPr>
          <w:rFonts w:ascii="宋体" w:eastAsia="宋体" w:hAnsi="宋体"/>
          <w:sz w:val="24"/>
          <w:szCs w:val="24"/>
        </w:rPr>
      </w:pPr>
      <w:r w:rsidRPr="00E65980">
        <w:rPr>
          <w:rFonts w:ascii="宋体" w:eastAsia="宋体" w:hAnsi="宋体" w:hint="eastAsia"/>
          <w:b/>
          <w:sz w:val="24"/>
          <w:szCs w:val="24"/>
        </w:rPr>
        <w:t>思想：</w:t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6D7CE6" w:rsidRPr="00597094" w:rsidRDefault="006D7CE6" w:rsidP="003D7839">
      <w:pPr>
        <w:pStyle w:val="a3"/>
        <w:numPr>
          <w:ilvl w:val="0"/>
          <w:numId w:val="44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597094">
        <w:rPr>
          <w:rFonts w:ascii="宋体" w:eastAsia="宋体" w:hAnsi="宋体" w:hint="eastAsia"/>
          <w:b/>
          <w:color w:val="FF0000"/>
          <w:sz w:val="24"/>
          <w:szCs w:val="24"/>
        </w:rPr>
        <w:t>通过填表得方法来逐步推导，以寻求最优解。</w:t>
      </w:r>
    </w:p>
    <w:p w:rsidR="00597094" w:rsidRDefault="00597094" w:rsidP="00597094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</w:p>
    <w:p w:rsidR="003502E0" w:rsidRDefault="003502E0" w:rsidP="003D7839">
      <w:pPr>
        <w:pStyle w:val="a3"/>
        <w:numPr>
          <w:ilvl w:val="0"/>
          <w:numId w:val="4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以用于解决背包问题：</w:t>
      </w:r>
    </w:p>
    <w:p w:rsidR="005D042A" w:rsidRPr="005D042A" w:rsidRDefault="005D042A" w:rsidP="005D042A">
      <w:pPr>
        <w:ind w:left="1325"/>
        <w:rPr>
          <w:rFonts w:ascii="宋体" w:eastAsia="宋体" w:hAnsi="宋体"/>
          <w:b/>
          <w:sz w:val="24"/>
          <w:szCs w:val="24"/>
        </w:rPr>
      </w:pPr>
      <w:r w:rsidRPr="005D042A">
        <w:rPr>
          <w:rFonts w:ascii="宋体" w:eastAsia="宋体" w:hAnsi="宋体" w:hint="eastAsia"/>
          <w:b/>
          <w:sz w:val="24"/>
          <w:szCs w:val="24"/>
        </w:rPr>
        <w:t>问题一：</w:t>
      </w:r>
    </w:p>
    <w:p w:rsidR="003502E0" w:rsidRDefault="003502E0" w:rsidP="003502E0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3F55A0CB" wp14:editId="060D32F4">
            <wp:extent cx="2713892" cy="890107"/>
            <wp:effectExtent l="19050" t="19050" r="0" b="571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737479" cy="897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502E0" w:rsidRDefault="003502E0" w:rsidP="003502E0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背包</w:t>
      </w:r>
      <w:r w:rsidR="006604AC">
        <w:rPr>
          <w:rFonts w:ascii="宋体" w:eastAsia="宋体" w:hAnsi="宋体" w:hint="eastAsia"/>
          <w:sz w:val="24"/>
          <w:szCs w:val="24"/>
        </w:rPr>
        <w:t>可负重</w:t>
      </w:r>
      <w:r>
        <w:rPr>
          <w:rFonts w:ascii="宋体" w:eastAsia="宋体" w:hAnsi="宋体" w:hint="eastAsia"/>
          <w:sz w:val="24"/>
          <w:szCs w:val="24"/>
        </w:rPr>
        <w:t>为N（eg：N=4），求解怎么选取物品</w:t>
      </w:r>
      <w:r w:rsidR="00514CC7">
        <w:rPr>
          <w:rFonts w:ascii="宋体" w:eastAsia="宋体" w:hAnsi="宋体" w:hint="eastAsia"/>
          <w:sz w:val="24"/>
          <w:szCs w:val="24"/>
        </w:rPr>
        <w:t>，每件物品只能放入一次</w:t>
      </w:r>
      <w:r>
        <w:rPr>
          <w:rFonts w:ascii="宋体" w:eastAsia="宋体" w:hAnsi="宋体" w:hint="eastAsia"/>
          <w:sz w:val="24"/>
          <w:szCs w:val="24"/>
        </w:rPr>
        <w:t>，</w:t>
      </w:r>
      <w:r w:rsidR="00514CC7">
        <w:rPr>
          <w:rFonts w:ascii="宋体" w:eastAsia="宋体" w:hAnsi="宋体" w:hint="eastAsia"/>
          <w:sz w:val="24"/>
          <w:szCs w:val="24"/>
        </w:rPr>
        <w:t>使</w:t>
      </w:r>
      <w:r>
        <w:rPr>
          <w:rFonts w:ascii="宋体" w:eastAsia="宋体" w:hAnsi="宋体" w:hint="eastAsia"/>
          <w:sz w:val="24"/>
          <w:szCs w:val="24"/>
        </w:rPr>
        <w:t>得到</w:t>
      </w:r>
      <w:r w:rsidR="00514CC7">
        <w:rPr>
          <w:rFonts w:ascii="宋体" w:eastAsia="宋体" w:hAnsi="宋体" w:hint="eastAsia"/>
          <w:sz w:val="24"/>
          <w:szCs w:val="24"/>
        </w:rPr>
        <w:t>得</w:t>
      </w:r>
      <w:r>
        <w:rPr>
          <w:rFonts w:ascii="宋体" w:eastAsia="宋体" w:hAnsi="宋体" w:hint="eastAsia"/>
          <w:sz w:val="24"/>
          <w:szCs w:val="24"/>
        </w:rPr>
        <w:t>价值</w:t>
      </w:r>
      <w:r w:rsidR="00514CC7">
        <w:rPr>
          <w:rFonts w:ascii="宋体" w:eastAsia="宋体" w:hAnsi="宋体" w:hint="eastAsia"/>
          <w:sz w:val="24"/>
          <w:szCs w:val="24"/>
        </w:rPr>
        <w:t>最大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E65980" w:rsidRDefault="003502E0" w:rsidP="003502E0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3502E0" w:rsidRDefault="003502E0" w:rsidP="003D7839">
      <w:pPr>
        <w:pStyle w:val="a3"/>
        <w:numPr>
          <w:ilvl w:val="0"/>
          <w:numId w:val="44"/>
        </w:numPr>
        <w:ind w:firstLineChars="0"/>
        <w:rPr>
          <w:rFonts w:ascii="宋体" w:eastAsia="宋体" w:hAnsi="宋体"/>
          <w:sz w:val="24"/>
          <w:szCs w:val="24"/>
        </w:rPr>
      </w:pPr>
      <w:r w:rsidRPr="005D042A">
        <w:rPr>
          <w:rFonts w:ascii="宋体" w:eastAsia="宋体" w:hAnsi="宋体" w:hint="eastAsia"/>
          <w:b/>
          <w:sz w:val="24"/>
          <w:szCs w:val="24"/>
        </w:rPr>
        <w:t>0-1背包：</w:t>
      </w:r>
      <w:r>
        <w:rPr>
          <w:rFonts w:ascii="宋体" w:eastAsia="宋体" w:hAnsi="宋体" w:hint="eastAsia"/>
          <w:sz w:val="24"/>
          <w:szCs w:val="24"/>
        </w:rPr>
        <w:t>所有的物品只有一件</w:t>
      </w:r>
      <w:r w:rsidR="00597094">
        <w:rPr>
          <w:rFonts w:ascii="宋体" w:eastAsia="宋体" w:hAnsi="宋体" w:hint="eastAsia"/>
          <w:sz w:val="24"/>
          <w:szCs w:val="24"/>
        </w:rPr>
        <w:t>（只能使用一次）</w:t>
      </w:r>
    </w:p>
    <w:p w:rsidR="003502E0" w:rsidRDefault="00597094" w:rsidP="003502E0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 w:rsidRPr="005D042A">
        <w:rPr>
          <w:rFonts w:ascii="宋体" w:eastAsia="宋体" w:hAnsi="宋体" w:hint="eastAsia"/>
          <w:b/>
          <w:sz w:val="24"/>
          <w:szCs w:val="24"/>
        </w:rPr>
        <w:t>完全背包：</w:t>
      </w:r>
      <w:r>
        <w:rPr>
          <w:rFonts w:ascii="宋体" w:eastAsia="宋体" w:hAnsi="宋体" w:hint="eastAsia"/>
          <w:sz w:val="24"/>
          <w:szCs w:val="24"/>
        </w:rPr>
        <w:t>所有得物品可以无限使用</w:t>
      </w:r>
    </w:p>
    <w:p w:rsidR="003502E0" w:rsidRDefault="003502E0" w:rsidP="003502E0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5D042A" w:rsidRPr="005D042A" w:rsidRDefault="005D042A" w:rsidP="003D7839">
      <w:pPr>
        <w:pStyle w:val="a3"/>
        <w:numPr>
          <w:ilvl w:val="0"/>
          <w:numId w:val="4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D042A">
        <w:rPr>
          <w:rFonts w:ascii="宋体" w:eastAsia="宋体" w:hAnsi="宋体" w:hint="eastAsia"/>
          <w:b/>
          <w:sz w:val="24"/>
          <w:szCs w:val="24"/>
        </w:rPr>
        <w:t>求解上面的问题一：</w:t>
      </w:r>
    </w:p>
    <w:p w:rsidR="005D042A" w:rsidRDefault="005D042A" w:rsidP="005D042A">
      <w:pPr>
        <w:pStyle w:val="a3"/>
        <w:ind w:left="1325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397886E2" wp14:editId="2ABB5D04">
            <wp:extent cx="5134525" cy="1471246"/>
            <wp:effectExtent l="19050" t="1905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158521" cy="14781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644B6" w:rsidRDefault="005D042A" w:rsidP="003D7839">
      <w:pPr>
        <w:pStyle w:val="a3"/>
        <w:numPr>
          <w:ilvl w:val="0"/>
          <w:numId w:val="4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644B6">
        <w:rPr>
          <w:rFonts w:ascii="宋体" w:eastAsia="宋体" w:hAnsi="宋体" w:hint="eastAsia"/>
          <w:b/>
          <w:sz w:val="24"/>
          <w:szCs w:val="24"/>
        </w:rPr>
        <w:t>公式：</w:t>
      </w:r>
      <w:r w:rsidR="004644B6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4644B6" w:rsidRDefault="004644B6" w:rsidP="004644B6">
      <w:pPr>
        <w:pStyle w:val="a3"/>
        <w:ind w:left="1869" w:firstLineChars="0" w:firstLine="0"/>
        <w:rPr>
          <w:rFonts w:ascii="宋体" w:eastAsia="宋体" w:hAnsi="宋体"/>
          <w:b/>
          <w:sz w:val="24"/>
          <w:szCs w:val="24"/>
        </w:rPr>
      </w:pPr>
      <w:r w:rsidRPr="004644B6">
        <w:rPr>
          <w:rFonts w:ascii="宋体" w:eastAsia="宋体" w:hAnsi="宋体"/>
          <w:b/>
          <w:sz w:val="24"/>
          <w:szCs w:val="24"/>
          <w:highlight w:val="yellow"/>
        </w:rPr>
        <w:t>r:</w:t>
      </w:r>
      <w:r>
        <w:rPr>
          <w:rFonts w:ascii="宋体" w:eastAsia="宋体" w:hAnsi="宋体"/>
          <w:b/>
          <w:sz w:val="24"/>
          <w:szCs w:val="24"/>
        </w:rPr>
        <w:t>row,</w:t>
      </w:r>
      <w:r w:rsidR="00C918D9">
        <w:rPr>
          <w:rFonts w:ascii="宋体" w:eastAsia="宋体" w:hAnsi="宋体" w:hint="eastAsia"/>
          <w:b/>
          <w:sz w:val="24"/>
          <w:szCs w:val="24"/>
        </w:rPr>
        <w:t>行，物品类别</w:t>
      </w:r>
      <w:r>
        <w:rPr>
          <w:rFonts w:ascii="宋体" w:eastAsia="宋体" w:hAnsi="宋体" w:hint="eastAsia"/>
          <w:b/>
          <w:sz w:val="24"/>
          <w:szCs w:val="24"/>
        </w:rPr>
        <w:t xml:space="preserve"> </w:t>
      </w:r>
      <w:r>
        <w:rPr>
          <w:rFonts w:ascii="宋体" w:eastAsia="宋体" w:hAnsi="宋体"/>
          <w:b/>
          <w:sz w:val="24"/>
          <w:szCs w:val="24"/>
        </w:rPr>
        <w:t xml:space="preserve">   </w:t>
      </w:r>
    </w:p>
    <w:p w:rsidR="003502E0" w:rsidRDefault="004644B6" w:rsidP="004644B6">
      <w:pPr>
        <w:pStyle w:val="a3"/>
        <w:ind w:left="1869" w:firstLineChars="0" w:firstLine="0"/>
        <w:rPr>
          <w:rFonts w:ascii="宋体" w:eastAsia="宋体" w:hAnsi="宋体"/>
          <w:b/>
          <w:sz w:val="24"/>
          <w:szCs w:val="24"/>
        </w:rPr>
      </w:pPr>
      <w:r w:rsidRPr="004644B6">
        <w:rPr>
          <w:rFonts w:ascii="宋体" w:eastAsia="宋体" w:hAnsi="宋体" w:hint="eastAsia"/>
          <w:b/>
          <w:sz w:val="24"/>
          <w:szCs w:val="24"/>
          <w:highlight w:val="yellow"/>
        </w:rPr>
        <w:t>c</w:t>
      </w:r>
      <w:r w:rsidRPr="004644B6">
        <w:rPr>
          <w:rFonts w:ascii="宋体" w:eastAsia="宋体" w:hAnsi="宋体"/>
          <w:b/>
          <w:sz w:val="24"/>
          <w:szCs w:val="24"/>
          <w:highlight w:val="yellow"/>
        </w:rPr>
        <w:t>:</w:t>
      </w:r>
      <w:r>
        <w:rPr>
          <w:rFonts w:ascii="宋体" w:eastAsia="宋体" w:hAnsi="宋体" w:hint="eastAsia"/>
          <w:b/>
          <w:sz w:val="24"/>
          <w:szCs w:val="24"/>
        </w:rPr>
        <w:t>column，列，不同背包容量</w:t>
      </w:r>
      <w:r w:rsidR="00A31914">
        <w:rPr>
          <w:rFonts w:ascii="宋体" w:eastAsia="宋体" w:hAnsi="宋体" w:hint="eastAsia"/>
          <w:b/>
          <w:sz w:val="24"/>
          <w:szCs w:val="24"/>
        </w:rPr>
        <w:t>：0，1，2，3</w:t>
      </w:r>
      <w:r w:rsidR="00A31914">
        <w:rPr>
          <w:rFonts w:ascii="宋体" w:eastAsia="宋体" w:hAnsi="宋体"/>
          <w:b/>
          <w:sz w:val="24"/>
          <w:szCs w:val="24"/>
        </w:rPr>
        <w:t>…</w:t>
      </w:r>
      <w:r w:rsidR="00A31914">
        <w:rPr>
          <w:rFonts w:ascii="宋体" w:eastAsia="宋体" w:hAnsi="宋体" w:hint="eastAsia"/>
          <w:b/>
          <w:sz w:val="24"/>
          <w:szCs w:val="24"/>
        </w:rPr>
        <w:t>最大值</w:t>
      </w:r>
    </w:p>
    <w:p w:rsidR="004644B6" w:rsidRDefault="004644B6" w:rsidP="004644B6">
      <w:pPr>
        <w:pStyle w:val="a3"/>
        <w:ind w:left="1869" w:firstLineChars="0" w:firstLine="0"/>
        <w:rPr>
          <w:rFonts w:ascii="宋体" w:eastAsia="宋体" w:hAnsi="宋体"/>
          <w:b/>
          <w:sz w:val="24"/>
          <w:szCs w:val="24"/>
        </w:rPr>
      </w:pPr>
      <w:r w:rsidRPr="004644B6">
        <w:rPr>
          <w:rFonts w:ascii="宋体" w:eastAsia="宋体" w:hAnsi="宋体" w:hint="eastAsia"/>
          <w:b/>
          <w:sz w:val="24"/>
          <w:szCs w:val="24"/>
          <w:highlight w:val="yellow"/>
        </w:rPr>
        <w:t>v</w:t>
      </w:r>
      <w:r w:rsidRPr="004644B6">
        <w:rPr>
          <w:rFonts w:ascii="宋体" w:eastAsia="宋体" w:hAnsi="宋体"/>
          <w:b/>
          <w:sz w:val="24"/>
          <w:szCs w:val="24"/>
          <w:highlight w:val="yellow"/>
        </w:rPr>
        <w:t>[]:</w:t>
      </w:r>
      <w:r>
        <w:rPr>
          <w:rFonts w:ascii="宋体" w:eastAsia="宋体" w:hAnsi="宋体" w:hint="eastAsia"/>
          <w:b/>
          <w:sz w:val="24"/>
          <w:szCs w:val="24"/>
        </w:rPr>
        <w:t>不同物品的价值</w:t>
      </w:r>
    </w:p>
    <w:p w:rsidR="004644B6" w:rsidRPr="004644B6" w:rsidRDefault="004644B6" w:rsidP="004644B6">
      <w:pPr>
        <w:pStyle w:val="a3"/>
        <w:ind w:left="1869" w:firstLineChars="0" w:firstLine="0"/>
        <w:rPr>
          <w:rFonts w:ascii="宋体" w:eastAsia="宋体" w:hAnsi="宋体"/>
          <w:b/>
          <w:sz w:val="24"/>
          <w:szCs w:val="24"/>
        </w:rPr>
      </w:pPr>
    </w:p>
    <w:p w:rsidR="005D042A" w:rsidRDefault="005D042A" w:rsidP="003D7839">
      <w:pPr>
        <w:pStyle w:val="a3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 w:rsidRPr="005D042A">
        <w:rPr>
          <w:rFonts w:ascii="宋体" w:eastAsia="宋体" w:hAnsi="宋体" w:hint="eastAsia"/>
          <w:b/>
          <w:sz w:val="24"/>
          <w:szCs w:val="24"/>
        </w:rPr>
        <w:t>新增物品重量 &gt;</w:t>
      </w:r>
      <w:r w:rsidRPr="005D042A">
        <w:rPr>
          <w:rFonts w:ascii="宋体" w:eastAsia="宋体" w:hAnsi="宋体"/>
          <w:b/>
          <w:sz w:val="24"/>
          <w:szCs w:val="24"/>
        </w:rPr>
        <w:t xml:space="preserve"> </w:t>
      </w:r>
      <w:r w:rsidRPr="005D042A">
        <w:rPr>
          <w:rFonts w:ascii="宋体" w:eastAsia="宋体" w:hAnsi="宋体" w:hint="eastAsia"/>
          <w:b/>
          <w:sz w:val="24"/>
          <w:szCs w:val="24"/>
        </w:rPr>
        <w:t>当前背包容量时：</w:t>
      </w:r>
      <w:r>
        <w:rPr>
          <w:rFonts w:ascii="宋体" w:eastAsia="宋体" w:hAnsi="宋体" w:hint="eastAsia"/>
          <w:sz w:val="24"/>
          <w:szCs w:val="24"/>
        </w:rPr>
        <w:t>直接使用上一层同列的数据，填入表格</w:t>
      </w:r>
    </w:p>
    <w:p w:rsidR="005D042A" w:rsidRDefault="004644B6" w:rsidP="005D042A">
      <w:pPr>
        <w:pStyle w:val="a3"/>
        <w:ind w:left="2289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if(</w:t>
      </w:r>
      <w:r w:rsidR="005D042A">
        <w:rPr>
          <w:rFonts w:ascii="宋体" w:eastAsia="宋体" w:hAnsi="宋体" w:hint="eastAsia"/>
          <w:b/>
          <w:sz w:val="24"/>
          <w:szCs w:val="24"/>
        </w:rPr>
        <w:t>weight</w:t>
      </w:r>
      <w:r w:rsidR="005D042A">
        <w:rPr>
          <w:rFonts w:ascii="宋体" w:eastAsia="宋体" w:hAnsi="宋体"/>
          <w:b/>
          <w:sz w:val="24"/>
          <w:szCs w:val="24"/>
        </w:rPr>
        <w:t>[</w:t>
      </w:r>
      <w:r>
        <w:rPr>
          <w:rFonts w:ascii="宋体" w:eastAsia="宋体" w:hAnsi="宋体"/>
          <w:b/>
          <w:sz w:val="24"/>
          <w:szCs w:val="24"/>
        </w:rPr>
        <w:t>r</w:t>
      </w:r>
      <w:r w:rsidR="005D042A">
        <w:rPr>
          <w:rFonts w:ascii="宋体" w:eastAsia="宋体" w:hAnsi="宋体"/>
          <w:b/>
          <w:sz w:val="24"/>
          <w:szCs w:val="24"/>
        </w:rPr>
        <w:t>]</w:t>
      </w:r>
      <w:r>
        <w:rPr>
          <w:rFonts w:ascii="宋体" w:eastAsia="宋体" w:hAnsi="宋体"/>
          <w:b/>
          <w:sz w:val="24"/>
          <w:szCs w:val="24"/>
        </w:rPr>
        <w:t xml:space="preserve"> </w:t>
      </w:r>
      <w:r w:rsidR="005D042A">
        <w:rPr>
          <w:rFonts w:ascii="宋体" w:eastAsia="宋体" w:hAnsi="宋体" w:hint="eastAsia"/>
          <w:b/>
          <w:sz w:val="24"/>
          <w:szCs w:val="24"/>
        </w:rPr>
        <w:t>&gt;</w:t>
      </w:r>
      <w:r>
        <w:rPr>
          <w:rFonts w:ascii="宋体" w:eastAsia="宋体" w:hAnsi="宋体"/>
          <w:b/>
          <w:sz w:val="24"/>
          <w:szCs w:val="24"/>
        </w:rPr>
        <w:t xml:space="preserve"> capacity)</w:t>
      </w:r>
    </w:p>
    <w:p w:rsidR="004644B6" w:rsidRDefault="004644B6" w:rsidP="005D042A">
      <w:pPr>
        <w:pStyle w:val="a3"/>
        <w:ind w:left="2289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ab/>
        <w:t xml:space="preserve">table[r][c] = table[r-1][c]; </w:t>
      </w:r>
    </w:p>
    <w:p w:rsidR="004644B6" w:rsidRDefault="004644B6" w:rsidP="005D042A">
      <w:pPr>
        <w:pStyle w:val="a3"/>
        <w:ind w:left="2289" w:firstLineChars="0" w:firstLine="0"/>
        <w:rPr>
          <w:rFonts w:ascii="宋体" w:eastAsia="宋体" w:hAnsi="宋体"/>
          <w:sz w:val="24"/>
          <w:szCs w:val="24"/>
        </w:rPr>
      </w:pPr>
    </w:p>
    <w:p w:rsidR="008410D5" w:rsidRDefault="005D042A" w:rsidP="003D7839">
      <w:pPr>
        <w:pStyle w:val="a3"/>
        <w:numPr>
          <w:ilvl w:val="0"/>
          <w:numId w:val="4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D042A">
        <w:rPr>
          <w:rFonts w:ascii="宋体" w:eastAsia="宋体" w:hAnsi="宋体" w:hint="eastAsia"/>
          <w:b/>
          <w:sz w:val="24"/>
          <w:szCs w:val="24"/>
        </w:rPr>
        <w:t xml:space="preserve">新增物品重量 </w:t>
      </w:r>
      <w:r w:rsidRPr="005D042A">
        <w:rPr>
          <w:rFonts w:ascii="宋体" w:eastAsia="宋体" w:hAnsi="宋体"/>
          <w:b/>
          <w:sz w:val="24"/>
          <w:szCs w:val="24"/>
        </w:rPr>
        <w:t xml:space="preserve">&lt;= </w:t>
      </w:r>
      <w:r w:rsidRPr="005D042A">
        <w:rPr>
          <w:rFonts w:ascii="宋体" w:eastAsia="宋体" w:hAnsi="宋体" w:hint="eastAsia"/>
          <w:b/>
          <w:sz w:val="24"/>
          <w:szCs w:val="24"/>
        </w:rPr>
        <w:t>当前背包容量时：</w:t>
      </w:r>
    </w:p>
    <w:p w:rsidR="005D042A" w:rsidRPr="005D042A" w:rsidRDefault="005D042A" w:rsidP="008410D5">
      <w:pPr>
        <w:pStyle w:val="a3"/>
        <w:ind w:left="2289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比较</w:t>
      </w:r>
      <w:r w:rsidRPr="005D042A">
        <w:rPr>
          <w:rFonts w:ascii="宋体" w:eastAsia="宋体" w:hAnsi="宋体" w:hint="eastAsia"/>
          <w:b/>
          <w:sz w:val="24"/>
          <w:szCs w:val="24"/>
          <w:highlight w:val="yellow"/>
        </w:rPr>
        <w:t>上一层同列数据</w:t>
      </w:r>
      <w:r>
        <w:rPr>
          <w:rFonts w:ascii="宋体" w:eastAsia="宋体" w:hAnsi="宋体" w:hint="eastAsia"/>
          <w:sz w:val="24"/>
          <w:szCs w:val="24"/>
        </w:rPr>
        <w:t xml:space="preserve"> 和 </w:t>
      </w:r>
      <w:r w:rsidRPr="005D042A">
        <w:rPr>
          <w:rFonts w:ascii="宋体" w:eastAsia="宋体" w:hAnsi="宋体" w:hint="eastAsia"/>
          <w:b/>
          <w:sz w:val="24"/>
          <w:szCs w:val="24"/>
          <w:highlight w:val="yellow"/>
        </w:rPr>
        <w:t>所加入物品价值 +</w:t>
      </w:r>
      <w:r w:rsidRPr="005D042A">
        <w:rPr>
          <w:rFonts w:ascii="宋体" w:eastAsia="宋体" w:hAnsi="宋体"/>
          <w:b/>
          <w:sz w:val="24"/>
          <w:szCs w:val="24"/>
          <w:highlight w:val="yellow"/>
        </w:rPr>
        <w:t xml:space="preserve"> </w:t>
      </w:r>
      <w:r w:rsidRPr="005D042A">
        <w:rPr>
          <w:rFonts w:ascii="宋体" w:eastAsia="宋体" w:hAnsi="宋体" w:hint="eastAsia"/>
          <w:b/>
          <w:sz w:val="24"/>
          <w:szCs w:val="24"/>
          <w:highlight w:val="yellow"/>
        </w:rPr>
        <w:t>上一层目前背包所能放下的最大价值</w:t>
      </w:r>
      <w:r w:rsidRPr="005D042A">
        <w:rPr>
          <w:rFonts w:ascii="宋体" w:eastAsia="宋体" w:hAnsi="宋体" w:hint="eastAsia"/>
          <w:sz w:val="24"/>
          <w:szCs w:val="24"/>
        </w:rPr>
        <w:t>，选择较大的一个，填入表格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5D042A" w:rsidRDefault="004644B6" w:rsidP="0024184F">
      <w:pPr>
        <w:pStyle w:val="a3"/>
        <w:ind w:leftChars="790" w:left="1659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i</w:t>
      </w:r>
      <w:r>
        <w:rPr>
          <w:rFonts w:ascii="宋体" w:eastAsia="宋体" w:hAnsi="宋体"/>
          <w:b/>
          <w:sz w:val="24"/>
          <w:szCs w:val="24"/>
        </w:rPr>
        <w:t>f(</w:t>
      </w:r>
      <w:r>
        <w:rPr>
          <w:rFonts w:ascii="宋体" w:eastAsia="宋体" w:hAnsi="宋体" w:hint="eastAsia"/>
          <w:b/>
          <w:sz w:val="24"/>
          <w:szCs w:val="24"/>
        </w:rPr>
        <w:t>weight</w:t>
      </w:r>
      <w:r>
        <w:rPr>
          <w:rFonts w:ascii="宋体" w:eastAsia="宋体" w:hAnsi="宋体"/>
          <w:b/>
          <w:sz w:val="24"/>
          <w:szCs w:val="24"/>
        </w:rPr>
        <w:t>[r] &lt;= capacity)</w:t>
      </w:r>
    </w:p>
    <w:p w:rsidR="004644B6" w:rsidRDefault="004644B6" w:rsidP="0024184F">
      <w:pPr>
        <w:pStyle w:val="a3"/>
        <w:ind w:leftChars="790" w:left="1659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ab/>
      </w:r>
      <w:r w:rsidR="0024184F">
        <w:rPr>
          <w:rFonts w:ascii="宋体" w:eastAsia="宋体" w:hAnsi="宋体"/>
          <w:b/>
          <w:sz w:val="24"/>
          <w:szCs w:val="24"/>
        </w:rPr>
        <w:t xml:space="preserve">   </w:t>
      </w:r>
      <w:r>
        <w:rPr>
          <w:rFonts w:ascii="宋体" w:eastAsia="宋体" w:hAnsi="宋体"/>
          <w:b/>
          <w:sz w:val="24"/>
          <w:szCs w:val="24"/>
        </w:rPr>
        <w:t xml:space="preserve">table[r][c] = </w:t>
      </w:r>
    </w:p>
    <w:p w:rsidR="004644B6" w:rsidRDefault="004644B6" w:rsidP="0024184F">
      <w:pPr>
        <w:pStyle w:val="a3"/>
        <w:ind w:leftChars="990" w:left="2079"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Math.max(</w:t>
      </w:r>
      <w:r w:rsidRPr="00116005">
        <w:rPr>
          <w:rFonts w:ascii="宋体" w:eastAsia="宋体" w:hAnsi="宋体"/>
          <w:b/>
          <w:sz w:val="24"/>
          <w:szCs w:val="24"/>
          <w:highlight w:val="yellow"/>
        </w:rPr>
        <w:t>table[r-1][c]</w:t>
      </w:r>
      <w:r>
        <w:rPr>
          <w:rFonts w:ascii="宋体" w:eastAsia="宋体" w:hAnsi="宋体"/>
          <w:b/>
          <w:sz w:val="24"/>
          <w:szCs w:val="24"/>
        </w:rPr>
        <w:t>,</w:t>
      </w:r>
      <w:r w:rsidRPr="00116005">
        <w:rPr>
          <w:rFonts w:ascii="宋体" w:eastAsia="宋体" w:hAnsi="宋体" w:hint="eastAsia"/>
          <w:b/>
          <w:sz w:val="24"/>
          <w:szCs w:val="24"/>
          <w:highlight w:val="yellow"/>
        </w:rPr>
        <w:t>v[</w:t>
      </w:r>
      <w:r w:rsidRPr="00116005">
        <w:rPr>
          <w:rFonts w:ascii="宋体" w:eastAsia="宋体" w:hAnsi="宋体"/>
          <w:b/>
          <w:sz w:val="24"/>
          <w:szCs w:val="24"/>
          <w:highlight w:val="yellow"/>
        </w:rPr>
        <w:t>r]+ table[r-1][c</w:t>
      </w:r>
      <w:r w:rsidR="0024184F">
        <w:rPr>
          <w:rFonts w:ascii="宋体" w:eastAsia="宋体" w:hAnsi="宋体" w:hint="eastAsia"/>
          <w:b/>
          <w:sz w:val="24"/>
          <w:szCs w:val="24"/>
          <w:highlight w:val="yellow"/>
        </w:rPr>
        <w:t>-</w:t>
      </w:r>
      <w:r w:rsidR="0024184F" w:rsidRPr="0024184F">
        <w:rPr>
          <w:rFonts w:ascii="宋体" w:eastAsia="宋体" w:hAnsi="宋体" w:hint="eastAsia"/>
          <w:b/>
          <w:sz w:val="24"/>
          <w:szCs w:val="24"/>
          <w:highlight w:val="yellow"/>
        </w:rPr>
        <w:t xml:space="preserve"> </w:t>
      </w:r>
      <w:r w:rsidR="0024184F" w:rsidRPr="00116005">
        <w:rPr>
          <w:rFonts w:ascii="宋体" w:eastAsia="宋体" w:hAnsi="宋体" w:hint="eastAsia"/>
          <w:b/>
          <w:sz w:val="24"/>
          <w:szCs w:val="24"/>
          <w:highlight w:val="yellow"/>
        </w:rPr>
        <w:t>v[</w:t>
      </w:r>
      <w:r w:rsidR="0024184F" w:rsidRPr="00116005">
        <w:rPr>
          <w:rFonts w:ascii="宋体" w:eastAsia="宋体" w:hAnsi="宋体"/>
          <w:b/>
          <w:sz w:val="24"/>
          <w:szCs w:val="24"/>
          <w:highlight w:val="yellow"/>
        </w:rPr>
        <w:t>r]</w:t>
      </w:r>
      <w:r w:rsidRPr="00116005">
        <w:rPr>
          <w:rFonts w:ascii="宋体" w:eastAsia="宋体" w:hAnsi="宋体"/>
          <w:b/>
          <w:sz w:val="24"/>
          <w:szCs w:val="24"/>
          <w:highlight w:val="yellow"/>
        </w:rPr>
        <w:t>]</w:t>
      </w:r>
      <w:r>
        <w:rPr>
          <w:rFonts w:ascii="宋体" w:eastAsia="宋体" w:hAnsi="宋体"/>
          <w:b/>
          <w:sz w:val="24"/>
          <w:szCs w:val="24"/>
        </w:rPr>
        <w:t xml:space="preserve"> );</w:t>
      </w:r>
    </w:p>
    <w:p w:rsidR="004644B6" w:rsidRDefault="004644B6" w:rsidP="004644B6">
      <w:pPr>
        <w:pStyle w:val="a3"/>
        <w:ind w:leftChars="1290" w:left="2709" w:firstLineChars="100" w:firstLine="241"/>
        <w:rPr>
          <w:rFonts w:ascii="宋体" w:eastAsia="宋体" w:hAnsi="宋体"/>
          <w:b/>
          <w:sz w:val="24"/>
          <w:szCs w:val="24"/>
        </w:rPr>
      </w:pPr>
    </w:p>
    <w:p w:rsidR="004644B6" w:rsidRPr="005D042A" w:rsidRDefault="004644B6" w:rsidP="004644B6">
      <w:pPr>
        <w:pStyle w:val="a3"/>
        <w:ind w:leftChars="1290" w:left="2709" w:firstLineChars="100" w:firstLine="241"/>
        <w:rPr>
          <w:rFonts w:ascii="宋体" w:eastAsia="宋体" w:hAnsi="宋体"/>
          <w:b/>
          <w:sz w:val="24"/>
          <w:szCs w:val="24"/>
        </w:rPr>
      </w:pPr>
    </w:p>
    <w:p w:rsidR="005D042A" w:rsidRDefault="005D042A" w:rsidP="003D7839">
      <w:pPr>
        <w:pStyle w:val="a3"/>
        <w:numPr>
          <w:ilvl w:val="0"/>
          <w:numId w:val="4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644B6">
        <w:rPr>
          <w:rFonts w:ascii="宋体" w:eastAsia="宋体" w:hAnsi="宋体" w:hint="eastAsia"/>
          <w:b/>
          <w:sz w:val="24"/>
          <w:szCs w:val="24"/>
        </w:rPr>
        <w:lastRenderedPageBreak/>
        <w:t>步骤：</w:t>
      </w:r>
    </w:p>
    <w:p w:rsidR="004644B6" w:rsidRDefault="004644B6" w:rsidP="003D7839">
      <w:pPr>
        <w:pStyle w:val="a3"/>
        <w:numPr>
          <w:ilvl w:val="0"/>
          <w:numId w:val="4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初始化table表格：必须多出一行、一列，用于求解max中的数据；</w:t>
      </w:r>
    </w:p>
    <w:p w:rsidR="004644B6" w:rsidRPr="004644B6" w:rsidRDefault="004644B6" w:rsidP="003D7839">
      <w:pPr>
        <w:pStyle w:val="a3"/>
        <w:numPr>
          <w:ilvl w:val="0"/>
          <w:numId w:val="4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按照上面的公式，对表中的单元格进行赋值，</w:t>
      </w:r>
      <w:r w:rsidRPr="004644B6">
        <w:rPr>
          <w:rFonts w:ascii="宋体" w:eastAsia="宋体" w:hAnsi="宋体" w:hint="eastAsia"/>
          <w:b/>
          <w:sz w:val="24"/>
          <w:szCs w:val="24"/>
          <w:highlight w:val="yellow"/>
        </w:rPr>
        <w:t>单元格中的</w:t>
      </w:r>
      <w:r>
        <w:rPr>
          <w:rFonts w:ascii="宋体" w:eastAsia="宋体" w:hAnsi="宋体" w:hint="eastAsia"/>
          <w:b/>
          <w:sz w:val="24"/>
          <w:szCs w:val="24"/>
          <w:highlight w:val="yellow"/>
        </w:rPr>
        <w:t>数据含义：</w:t>
      </w:r>
      <w:r w:rsidRPr="004644B6">
        <w:rPr>
          <w:rFonts w:ascii="宋体" w:eastAsia="宋体" w:hAnsi="宋体" w:hint="eastAsia"/>
          <w:b/>
          <w:sz w:val="24"/>
          <w:szCs w:val="24"/>
          <w:highlight w:val="yellow"/>
        </w:rPr>
        <w:t>当前可选用的物品和当前背包容量大小的条件下，该背包的最大价值</w:t>
      </w:r>
    </w:p>
    <w:p w:rsidR="003502E0" w:rsidRPr="006E3F0B" w:rsidRDefault="003502E0" w:rsidP="006E3F0B">
      <w:pPr>
        <w:rPr>
          <w:rFonts w:ascii="宋体" w:eastAsia="宋体" w:hAnsi="宋体"/>
          <w:sz w:val="24"/>
          <w:szCs w:val="24"/>
        </w:rPr>
      </w:pPr>
    </w:p>
    <w:p w:rsidR="00E65980" w:rsidRPr="006D20D1" w:rsidRDefault="006E3F0B" w:rsidP="003D7839">
      <w:pPr>
        <w:pStyle w:val="a3"/>
        <w:numPr>
          <w:ilvl w:val="0"/>
          <w:numId w:val="4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D20D1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CC22AF" w:rsidRDefault="006E3F0B" w:rsidP="006E3F0B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5C6370"/>
          <w:kern w:val="0"/>
          <w:sz w:val="18"/>
          <w:szCs w:val="18"/>
        </w:rPr>
      </w:pP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int </w:t>
      </w:r>
      <w:r w:rsidRPr="006E3F0B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optimalSolution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itemWeight,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itemValue,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backpackCapacity){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es = </w:t>
      </w:r>
      <w:r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temCount = itemValue.</w:t>
      </w:r>
      <w:r w:rsidRPr="006E3F0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="00CC22A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 </w:t>
      </w:r>
      <w:r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/物品数量</w:t>
      </w:r>
      <w:r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</w:t>
      </w:r>
      <w:r w:rsidRPr="00CC22A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创建表格，存储每个容量下能存放的最大值。</w:t>
      </w:r>
    </w:p>
    <w:p w:rsidR="00CC22AF" w:rsidRDefault="00CC22AF" w:rsidP="00CC22AF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400" w:firstLine="720"/>
        <w:jc w:val="left"/>
        <w:rPr>
          <w:rFonts w:ascii="宋体" w:eastAsia="宋体" w:hAnsi="宋体" w:cs="宋体"/>
          <w:noProof w:val="0"/>
          <w:color w:val="5C6370"/>
          <w:kern w:val="0"/>
          <w:sz w:val="18"/>
          <w:szCs w:val="18"/>
        </w:rPr>
      </w:pPr>
      <w:r w:rsidRPr="00CC22A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/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行：物品重量， 列：背包容量（0，1，2，3...backpackCapacity）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//该表格多出一行、一列（用于计算每个单元格的数据）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[] maxValueTable =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ew int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itemValue.</w:t>
      </w:r>
      <w:r w:rsidR="006E3F0B" w:rsidRPr="006E3F0B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+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[backpackCapacity +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;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6E3F0B" w:rsidRPr="00CC22A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初始化表格：第一行和第一列都为0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 backpackCapacity; i++){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maxValueTable[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[i] =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 itemCount; i++){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maxValueTable[i][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 =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="006E3F0B" w:rsidRPr="00CC22A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使用动态规划的公式计算 : </w:t>
      </w:r>
    </w:p>
    <w:p w:rsidR="00CC22AF" w:rsidRDefault="00CC22AF" w:rsidP="00CC22AF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400" w:firstLine="720"/>
        <w:jc w:val="left"/>
        <w:rPr>
          <w:rFonts w:ascii="宋体" w:eastAsia="宋体" w:hAnsi="宋体" w:cs="宋体"/>
          <w:noProof w:val="0"/>
          <w:color w:val="5C6370"/>
          <w:kern w:val="0"/>
          <w:sz w:val="18"/>
          <w:szCs w:val="18"/>
        </w:rPr>
      </w:pPr>
      <w:r w:rsidRPr="00CC22A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/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行：物品重量，  列：背包容量（0，1，2，3...backpackCapacity）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rowIndex =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rowIndex &lt; itemCount +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rowIndex++){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columnIndex =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columnIndex &lt; backpackCapacity +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columnIndex++){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</w:t>
      </w:r>
      <w:r w:rsidR="006E3F0B" w:rsidRPr="00CC22A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//当前物品超重，无法放入背包，直接使用同列的上一层的值</w:t>
      </w:r>
      <w:r w:rsidR="006E3F0B"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    </w:t>
      </w:r>
      <w:r w:rsidR="006E3F0B"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itemWeight[rowIndex -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 &gt; columnIndex){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maxValueTable[rowIndex][columnIndex] = maxValueTable[rowIndex - </w:t>
      </w:r>
      <w:r w:rsidR="006E3F0B"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[columnIndex];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}</w:t>
      </w:r>
      <w:r w:rsidR="006E3F0B"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</w:t>
      </w:r>
      <w:r w:rsidR="006E3F0B" w:rsidRPr="00CC22A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//当前物品可以放入背包：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选取最大值放入</w:t>
      </w:r>
    </w:p>
    <w:p w:rsidR="006E3F0B" w:rsidRPr="006E3F0B" w:rsidRDefault="006E3F0B" w:rsidP="00CC22AF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6E3F0B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   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else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maxValueTable[rowIndex][columnIndex] = </w:t>
      </w:r>
      <w:r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Math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862B6D">
        <w:rPr>
          <w:rFonts w:ascii="宋体" w:eastAsia="宋体" w:hAnsi="宋体" w:cs="宋体" w:hint="eastAsia"/>
          <w:b/>
          <w:i/>
          <w:iCs/>
          <w:noProof w:val="0"/>
          <w:color w:val="FF0000"/>
          <w:kern w:val="0"/>
          <w:sz w:val="18"/>
          <w:szCs w:val="18"/>
        </w:rPr>
        <w:t>max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maxValueTable[rowIndex - </w:t>
      </w:r>
      <w:r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[columnIndex], itemValue[rowIndex - </w:t>
      </w:r>
      <w:r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 +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        maxValueTable[rowIndex - </w:t>
      </w:r>
      <w:r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][columnIndex - itemWeight[rowIndex - </w:t>
      </w:r>
      <w:r w:rsidRPr="006E3F0B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]]);</w:t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</w:t>
      </w:r>
      <w:r w:rsidRPr="006E3F0B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="00CC22A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es;</w:t>
      </w:r>
      <w:r w:rsidR="00CC22A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6E3F0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}</w:t>
      </w:r>
    </w:p>
    <w:p w:rsidR="00BC1B00" w:rsidRPr="006E3F0B" w:rsidRDefault="00BC1B00" w:rsidP="00BC1B00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72D0C" w:rsidRPr="00372D0C" w:rsidRDefault="00372D0C" w:rsidP="00372D0C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372D0C" w:rsidRPr="005C4E55" w:rsidRDefault="00372D0C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C4E55">
        <w:rPr>
          <w:rFonts w:ascii="宋体" w:eastAsia="宋体" w:hAnsi="宋体" w:hint="eastAsia"/>
          <w:b/>
          <w:sz w:val="24"/>
          <w:szCs w:val="24"/>
        </w:rPr>
        <w:lastRenderedPageBreak/>
        <w:t>KMP</w:t>
      </w:r>
      <w:r w:rsidRPr="005C4E55">
        <w:rPr>
          <w:rFonts w:ascii="宋体" w:eastAsia="宋体" w:hAnsi="宋体"/>
          <w:b/>
          <w:sz w:val="24"/>
          <w:szCs w:val="24"/>
        </w:rPr>
        <w:t xml:space="preserve"> </w:t>
      </w:r>
      <w:r w:rsidR="00142B2E">
        <w:rPr>
          <w:rFonts w:ascii="宋体" w:eastAsia="宋体" w:hAnsi="宋体" w:hint="eastAsia"/>
          <w:b/>
          <w:sz w:val="24"/>
          <w:szCs w:val="24"/>
        </w:rPr>
        <w:t>：用于字符串匹配</w:t>
      </w:r>
    </w:p>
    <w:p w:rsidR="00372D0C" w:rsidRPr="00142B2E" w:rsidRDefault="00372D0C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42B2E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142B2E" w:rsidRDefault="00142B2E" w:rsidP="003D7839">
      <w:pPr>
        <w:pStyle w:val="a3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充分利用之前检索、匹配过的数据，加上部分匹配表next[</w:t>
      </w:r>
      <w:r>
        <w:rPr>
          <w:rFonts w:ascii="宋体" w:eastAsia="宋体" w:hAnsi="宋体"/>
          <w:sz w:val="24"/>
          <w:szCs w:val="24"/>
        </w:rPr>
        <w:t>]</w:t>
      </w:r>
      <w:r>
        <w:rPr>
          <w:rFonts w:ascii="宋体" w:eastAsia="宋体" w:hAnsi="宋体" w:hint="eastAsia"/>
          <w:sz w:val="24"/>
          <w:szCs w:val="24"/>
        </w:rPr>
        <w:t>，进行回溯，通过next数组来查找之前已经匹配过的数据，直接跳过这些数据，进入下一次匹配。以此减少时间，这和暴力破解不太一样。暴力破解每次只能移动一位，直到遍历完所有的原始字符串。这样效率低。</w:t>
      </w:r>
    </w:p>
    <w:p w:rsidR="00372D0C" w:rsidRDefault="00E332D2" w:rsidP="00142B2E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142B2E" w:rsidRDefault="00142B2E" w:rsidP="003D7839">
      <w:pPr>
        <w:pStyle w:val="a3"/>
        <w:numPr>
          <w:ilvl w:val="0"/>
          <w:numId w:val="42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KMP检索步骤：</w:t>
      </w:r>
    </w:p>
    <w:p w:rsidR="00CB6495" w:rsidRPr="00F65072" w:rsidRDefault="00CB6495" w:rsidP="003D7839">
      <w:pPr>
        <w:pStyle w:val="a3"/>
        <w:numPr>
          <w:ilvl w:val="0"/>
          <w:numId w:val="48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F65072">
        <w:rPr>
          <w:rFonts w:ascii="宋体" w:eastAsia="宋体" w:hAnsi="宋体" w:hint="eastAsia"/>
          <w:b/>
          <w:color w:val="FF0000"/>
          <w:sz w:val="24"/>
          <w:szCs w:val="24"/>
        </w:rPr>
        <w:t>计算要查找的目标字符串的部分匹配表：</w:t>
      </w:r>
    </w:p>
    <w:p w:rsidR="00CB6495" w:rsidRDefault="00CB6495" w:rsidP="003D7839">
      <w:pPr>
        <w:pStyle w:val="a3"/>
        <w:numPr>
          <w:ilvl w:val="0"/>
          <w:numId w:val="4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部分匹配表：</w:t>
      </w:r>
    </w:p>
    <w:p w:rsidR="00CB6495" w:rsidRDefault="00CB6495" w:rsidP="00CB6495">
      <w:pPr>
        <w:pStyle w:val="a3"/>
        <w:ind w:left="1869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字符串的前缀、后缀的最长共有元素的长度</w:t>
      </w:r>
    </w:p>
    <w:p w:rsidR="00CB6495" w:rsidRDefault="00CB6495" w:rsidP="00CB6495">
      <w:pPr>
        <w:pStyle w:val="a3"/>
        <w:ind w:left="1869" w:firstLineChars="0" w:firstLine="0"/>
        <w:rPr>
          <w:rFonts w:ascii="宋体" w:eastAsia="宋体" w:hAnsi="宋体"/>
          <w:b/>
          <w:sz w:val="24"/>
          <w:szCs w:val="24"/>
        </w:rPr>
      </w:pPr>
      <w:r w:rsidRPr="00CB6495">
        <w:rPr>
          <w:rFonts w:ascii="宋体" w:eastAsia="宋体" w:hAnsi="宋体" w:hint="eastAsia"/>
          <w:b/>
          <w:sz w:val="24"/>
          <w:szCs w:val="24"/>
        </w:rPr>
        <w:t>例如：</w:t>
      </w:r>
    </w:p>
    <w:p w:rsidR="00CB6495" w:rsidRPr="00CB6495" w:rsidRDefault="00CB6495" w:rsidP="00CB6495">
      <w:pPr>
        <w:pStyle w:val="a3"/>
        <w:ind w:left="1869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字符串：ABCDAB</w:t>
      </w:r>
    </w:p>
    <w:p w:rsidR="00CB6495" w:rsidRDefault="00CB6495" w:rsidP="003D7839">
      <w:pPr>
        <w:pStyle w:val="a3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 w:rsidRPr="00CB6495">
        <w:rPr>
          <w:rFonts w:ascii="宋体" w:eastAsia="宋体" w:hAnsi="宋体" w:hint="eastAsia"/>
          <w:b/>
          <w:sz w:val="24"/>
          <w:szCs w:val="24"/>
        </w:rPr>
        <w:t>前缀：</w:t>
      </w:r>
      <w:r>
        <w:rPr>
          <w:rFonts w:ascii="宋体" w:eastAsia="宋体" w:hAnsi="宋体" w:hint="eastAsia"/>
          <w:sz w:val="24"/>
          <w:szCs w:val="24"/>
        </w:rPr>
        <w:t>A，AB，ABC，ABCD，ABCDA，ABCDA</w:t>
      </w:r>
    </w:p>
    <w:p w:rsidR="00CB6495" w:rsidRDefault="00CB6495" w:rsidP="003D7839">
      <w:pPr>
        <w:pStyle w:val="a3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 w:rsidRPr="00CB6495">
        <w:rPr>
          <w:rFonts w:ascii="宋体" w:eastAsia="宋体" w:hAnsi="宋体" w:hint="eastAsia"/>
          <w:b/>
          <w:sz w:val="24"/>
          <w:szCs w:val="24"/>
        </w:rPr>
        <w:t>后缀：</w:t>
      </w:r>
      <w:r>
        <w:rPr>
          <w:rFonts w:ascii="宋体" w:eastAsia="宋体" w:hAnsi="宋体" w:hint="eastAsia"/>
          <w:sz w:val="24"/>
          <w:szCs w:val="24"/>
        </w:rPr>
        <w:t>B</w:t>
      </w:r>
      <w:r>
        <w:rPr>
          <w:rFonts w:ascii="宋体" w:eastAsia="宋体" w:hAnsi="宋体"/>
          <w:sz w:val="24"/>
          <w:szCs w:val="24"/>
        </w:rPr>
        <w:t>CDAB,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CDAB,</w:t>
      </w:r>
      <w:r w:rsidRPr="00CB6495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DAB,</w:t>
      </w:r>
      <w:r w:rsidRPr="00CB6495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AB,</w:t>
      </w:r>
      <w:r w:rsidRPr="00CB6495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B</w:t>
      </w:r>
    </w:p>
    <w:p w:rsidR="00CB6495" w:rsidRDefault="00CB6495" w:rsidP="003D7839">
      <w:pPr>
        <w:pStyle w:val="a3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前缀与后缀的共有元素的最大长度 =</w:t>
      </w:r>
      <w:r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len</w:t>
      </w:r>
      <w:r>
        <w:rPr>
          <w:rFonts w:ascii="宋体" w:eastAsia="宋体" w:hAnsi="宋体"/>
          <w:b/>
          <w:sz w:val="24"/>
          <w:szCs w:val="24"/>
        </w:rPr>
        <w:t>(AB) = 2</w:t>
      </w:r>
    </w:p>
    <w:p w:rsidR="00CB6495" w:rsidRPr="00CB6495" w:rsidRDefault="00CB6495" w:rsidP="003D7839">
      <w:pPr>
        <w:pStyle w:val="a3"/>
        <w:numPr>
          <w:ilvl w:val="0"/>
          <w:numId w:val="4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B6495">
        <w:rPr>
          <w:rFonts w:ascii="宋体" w:eastAsia="宋体" w:hAnsi="宋体" w:hint="eastAsia"/>
          <w:b/>
          <w:sz w:val="24"/>
          <w:szCs w:val="24"/>
        </w:rPr>
        <w:t>其部分匹配表为：</w:t>
      </w:r>
    </w:p>
    <w:tbl>
      <w:tblPr>
        <w:tblStyle w:val="aa"/>
        <w:tblW w:w="0" w:type="auto"/>
        <w:tblInd w:w="1869" w:type="dxa"/>
        <w:tblLook w:val="04A0" w:firstRow="1" w:lastRow="0" w:firstColumn="1" w:lastColumn="0" w:noHBand="0" w:noVBand="1"/>
      </w:tblPr>
      <w:tblGrid>
        <w:gridCol w:w="1500"/>
        <w:gridCol w:w="708"/>
        <w:gridCol w:w="678"/>
        <w:gridCol w:w="941"/>
        <w:gridCol w:w="942"/>
        <w:gridCol w:w="942"/>
        <w:gridCol w:w="942"/>
      </w:tblGrid>
      <w:tr w:rsidR="00CB6495" w:rsidTr="00CB6495">
        <w:tc>
          <w:tcPr>
            <w:tcW w:w="1500" w:type="dxa"/>
          </w:tcPr>
          <w:p w:rsidR="00CB6495" w:rsidRDefault="00CB6495" w:rsidP="00CB6495">
            <w:pPr>
              <w:pStyle w:val="a3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检索词</w:t>
            </w:r>
          </w:p>
        </w:tc>
        <w:tc>
          <w:tcPr>
            <w:tcW w:w="708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</w:p>
        </w:tc>
        <w:tc>
          <w:tcPr>
            <w:tcW w:w="678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</w:p>
        </w:tc>
        <w:tc>
          <w:tcPr>
            <w:tcW w:w="941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</w:t>
            </w:r>
          </w:p>
        </w:tc>
        <w:tc>
          <w:tcPr>
            <w:tcW w:w="942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942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</w:p>
        </w:tc>
        <w:tc>
          <w:tcPr>
            <w:tcW w:w="942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</w:p>
        </w:tc>
      </w:tr>
      <w:tr w:rsidR="00CB6495" w:rsidTr="00CB6495">
        <w:tc>
          <w:tcPr>
            <w:tcW w:w="1500" w:type="dxa"/>
          </w:tcPr>
          <w:p w:rsidR="00CB6495" w:rsidRDefault="00CB6495" w:rsidP="00CB6495">
            <w:pPr>
              <w:pStyle w:val="a3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匹配值</w:t>
            </w:r>
          </w:p>
        </w:tc>
        <w:tc>
          <w:tcPr>
            <w:tcW w:w="708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678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41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42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42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42" w:type="dxa"/>
          </w:tcPr>
          <w:p w:rsidR="00CB6495" w:rsidRDefault="00CB6495" w:rsidP="00CB6495">
            <w:pPr>
              <w:pStyle w:val="a3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</w:tbl>
    <w:p w:rsidR="00CB6495" w:rsidRPr="00D81ECB" w:rsidRDefault="00CB6495" w:rsidP="00D81ECB">
      <w:pPr>
        <w:rPr>
          <w:rFonts w:ascii="宋体" w:eastAsia="宋体" w:hAnsi="宋体"/>
          <w:sz w:val="24"/>
          <w:szCs w:val="24"/>
        </w:rPr>
      </w:pPr>
    </w:p>
    <w:p w:rsidR="00266473" w:rsidRDefault="00266473" w:rsidP="003D7839">
      <w:pPr>
        <w:pStyle w:val="a3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检索的字符串为：ABCDABD；</w:t>
      </w:r>
    </w:p>
    <w:p w:rsidR="00266473" w:rsidRDefault="00266473" w:rsidP="00266473">
      <w:pPr>
        <w:pStyle w:val="a3"/>
        <w:ind w:left="1558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但是目前只匹配了6个字符，D不匹配；</w:t>
      </w:r>
    </w:p>
    <w:p w:rsidR="00266473" w:rsidRDefault="00266473" w:rsidP="00266473">
      <w:pPr>
        <w:pStyle w:val="a3"/>
        <w:ind w:left="1558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E345647" wp14:editId="38DEE6DE">
            <wp:extent cx="2866293" cy="651869"/>
            <wp:effectExtent l="19050" t="1905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921629" cy="6644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04455" w:rsidRDefault="00E04455" w:rsidP="00266473">
      <w:pPr>
        <w:pStyle w:val="a3"/>
        <w:ind w:left="1558" w:firstLineChars="0" w:firstLine="0"/>
        <w:rPr>
          <w:rFonts w:ascii="宋体" w:eastAsia="宋体" w:hAnsi="宋体"/>
          <w:sz w:val="24"/>
          <w:szCs w:val="24"/>
        </w:rPr>
      </w:pPr>
    </w:p>
    <w:p w:rsidR="00266473" w:rsidRDefault="00266473" w:rsidP="003D7839">
      <w:pPr>
        <w:pStyle w:val="a3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此时需要向后移动下次开始匹配</w:t>
      </w:r>
      <w:r w:rsidR="00E04455">
        <w:rPr>
          <w:rFonts w:ascii="宋体" w:eastAsia="宋体" w:hAnsi="宋体" w:hint="eastAsia"/>
          <w:sz w:val="24"/>
          <w:szCs w:val="24"/>
        </w:rPr>
        <w:t>要移动多少个字符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266473" w:rsidRPr="00266473" w:rsidRDefault="00266473" w:rsidP="007D2995">
      <w:pPr>
        <w:ind w:firstLineChars="700" w:firstLine="1687"/>
        <w:rPr>
          <w:rFonts w:ascii="宋体" w:eastAsia="宋体" w:hAnsi="宋体"/>
          <w:b/>
          <w:sz w:val="24"/>
          <w:szCs w:val="24"/>
        </w:rPr>
      </w:pPr>
      <w:r w:rsidRPr="00266473">
        <w:rPr>
          <w:rFonts w:ascii="宋体" w:eastAsia="宋体" w:hAnsi="宋体" w:hint="eastAsia"/>
          <w:b/>
          <w:sz w:val="24"/>
          <w:szCs w:val="24"/>
        </w:rPr>
        <w:t>使用KMP：</w:t>
      </w:r>
    </w:p>
    <w:p w:rsidR="00266473" w:rsidRPr="00266473" w:rsidRDefault="00266473" w:rsidP="00266473">
      <w:pPr>
        <w:ind w:leftChars="770" w:left="1617"/>
        <w:rPr>
          <w:rFonts w:ascii="宋体" w:eastAsia="宋体" w:hAnsi="宋体"/>
          <w:sz w:val="24"/>
          <w:szCs w:val="24"/>
        </w:rPr>
      </w:pPr>
      <w:r w:rsidRPr="00266473">
        <w:rPr>
          <w:rFonts w:ascii="宋体" w:eastAsia="宋体" w:hAnsi="宋体" w:hint="eastAsia"/>
          <w:sz w:val="24"/>
          <w:szCs w:val="24"/>
        </w:rPr>
        <w:t>下次匹配</w:t>
      </w:r>
      <w:r w:rsidR="00E04455">
        <w:rPr>
          <w:rFonts w:ascii="宋体" w:eastAsia="宋体" w:hAnsi="宋体" w:hint="eastAsia"/>
          <w:sz w:val="24"/>
          <w:szCs w:val="24"/>
        </w:rPr>
        <w:t xml:space="preserve">需移动的位数 </w:t>
      </w:r>
      <w:r w:rsidRPr="00266473">
        <w:rPr>
          <w:rFonts w:ascii="宋体" w:eastAsia="宋体" w:hAnsi="宋体" w:hint="eastAsia"/>
          <w:sz w:val="24"/>
          <w:szCs w:val="24"/>
        </w:rPr>
        <w:t>=</w:t>
      </w:r>
      <w:r w:rsidR="00E04455">
        <w:rPr>
          <w:rFonts w:ascii="宋体" w:eastAsia="宋体" w:hAnsi="宋体"/>
          <w:sz w:val="24"/>
          <w:szCs w:val="24"/>
        </w:rPr>
        <w:t xml:space="preserve"> </w:t>
      </w:r>
      <w:r w:rsidRPr="00CB6495">
        <w:rPr>
          <w:rFonts w:ascii="宋体" w:eastAsia="宋体" w:hAnsi="宋体" w:hint="eastAsia"/>
          <w:b/>
          <w:sz w:val="24"/>
          <w:szCs w:val="24"/>
          <w:highlight w:val="yellow"/>
        </w:rPr>
        <w:t>以匹配的字符数</w:t>
      </w:r>
      <w:r w:rsidRPr="00CB6495">
        <w:rPr>
          <w:rFonts w:ascii="宋体" w:eastAsia="宋体" w:hAnsi="宋体"/>
          <w:b/>
          <w:sz w:val="24"/>
          <w:szCs w:val="24"/>
          <w:highlight w:val="yellow"/>
        </w:rPr>
        <w:t>–</w:t>
      </w:r>
      <w:r w:rsidRPr="00CB6495">
        <w:rPr>
          <w:rFonts w:ascii="宋体" w:eastAsia="宋体" w:hAnsi="宋体" w:hint="eastAsia"/>
          <w:b/>
          <w:sz w:val="24"/>
          <w:szCs w:val="24"/>
          <w:highlight w:val="yellow"/>
        </w:rPr>
        <w:t>对应的部分匹配值</w:t>
      </w:r>
      <w:r w:rsidRPr="00CB6495">
        <w:rPr>
          <w:rFonts w:ascii="宋体" w:eastAsia="宋体" w:hAnsi="宋体"/>
          <w:b/>
          <w:sz w:val="24"/>
          <w:szCs w:val="24"/>
        </w:rPr>
        <w:t xml:space="preserve"> </w:t>
      </w:r>
      <w:r w:rsidRPr="00266473">
        <w:rPr>
          <w:rFonts w:ascii="宋体" w:eastAsia="宋体" w:hAnsi="宋体" w:hint="eastAsia"/>
          <w:sz w:val="24"/>
          <w:szCs w:val="24"/>
        </w:rPr>
        <w:t xml:space="preserve"> </w:t>
      </w:r>
    </w:p>
    <w:p w:rsidR="00266473" w:rsidRPr="00266473" w:rsidRDefault="00266473" w:rsidP="00E04455">
      <w:pPr>
        <w:ind w:leftChars="770" w:left="1617" w:firstLineChars="1100" w:firstLine="2640"/>
        <w:rPr>
          <w:rFonts w:ascii="宋体" w:eastAsia="宋体" w:hAnsi="宋体"/>
          <w:sz w:val="24"/>
          <w:szCs w:val="24"/>
        </w:rPr>
      </w:pPr>
      <w:r w:rsidRPr="00266473">
        <w:rPr>
          <w:rFonts w:ascii="宋体" w:eastAsia="宋体" w:hAnsi="宋体" w:hint="eastAsia"/>
          <w:sz w:val="24"/>
          <w:szCs w:val="24"/>
        </w:rPr>
        <w:t>=</w:t>
      </w:r>
      <w:r w:rsidRPr="00266473">
        <w:rPr>
          <w:rFonts w:ascii="宋体" w:eastAsia="宋体" w:hAnsi="宋体"/>
          <w:sz w:val="24"/>
          <w:szCs w:val="24"/>
        </w:rPr>
        <w:t xml:space="preserve"> </w:t>
      </w:r>
      <w:r w:rsidRPr="00266473">
        <w:rPr>
          <w:rFonts w:ascii="宋体" w:eastAsia="宋体" w:hAnsi="宋体" w:hint="eastAsia"/>
          <w:sz w:val="24"/>
          <w:szCs w:val="24"/>
        </w:rPr>
        <w:t>6</w:t>
      </w:r>
      <w:r w:rsidRPr="00266473">
        <w:rPr>
          <w:rFonts w:ascii="宋体" w:eastAsia="宋体" w:hAnsi="宋体"/>
          <w:sz w:val="24"/>
          <w:szCs w:val="24"/>
        </w:rPr>
        <w:t xml:space="preserve"> – </w:t>
      </w:r>
      <w:r w:rsidRPr="00266473">
        <w:rPr>
          <w:rFonts w:ascii="宋体" w:eastAsia="宋体" w:hAnsi="宋体" w:hint="eastAsia"/>
          <w:sz w:val="24"/>
          <w:szCs w:val="24"/>
        </w:rPr>
        <w:t>2</w:t>
      </w:r>
      <w:r w:rsidRPr="00266473">
        <w:rPr>
          <w:rFonts w:ascii="宋体" w:eastAsia="宋体" w:hAnsi="宋体"/>
          <w:sz w:val="24"/>
          <w:szCs w:val="24"/>
        </w:rPr>
        <w:t xml:space="preserve"> </w:t>
      </w:r>
      <w:r w:rsidRPr="00266473">
        <w:rPr>
          <w:rFonts w:ascii="宋体" w:eastAsia="宋体" w:hAnsi="宋体" w:hint="eastAsia"/>
          <w:sz w:val="24"/>
          <w:szCs w:val="24"/>
        </w:rPr>
        <w:t>=</w:t>
      </w:r>
      <w:r w:rsidRPr="00266473">
        <w:rPr>
          <w:rFonts w:ascii="宋体" w:eastAsia="宋体" w:hAnsi="宋体"/>
          <w:sz w:val="24"/>
          <w:szCs w:val="24"/>
        </w:rPr>
        <w:t xml:space="preserve"> </w:t>
      </w:r>
      <w:r w:rsidRPr="00266473">
        <w:rPr>
          <w:rFonts w:ascii="宋体" w:eastAsia="宋体" w:hAnsi="宋体" w:hint="eastAsia"/>
          <w:sz w:val="24"/>
          <w:szCs w:val="24"/>
        </w:rPr>
        <w:t>4</w:t>
      </w:r>
    </w:p>
    <w:p w:rsidR="00266473" w:rsidRDefault="00266473" w:rsidP="00266473">
      <w:pPr>
        <w:pStyle w:val="a3"/>
        <w:ind w:left="1558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 w:rsidR="00E04455">
        <w:drawing>
          <wp:inline distT="0" distB="0" distL="0" distR="0" wp14:anchorId="5E628F31" wp14:editId="32EAB8DF">
            <wp:extent cx="2883340" cy="641167"/>
            <wp:effectExtent l="19050" t="19050" r="0" b="698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958039" cy="6577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66473" w:rsidRDefault="00F65072" w:rsidP="003D7839">
      <w:pPr>
        <w:pStyle w:val="a3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for循环遍历文本数据，用while检索需要使用的部分匹配值</w:t>
      </w:r>
    </w:p>
    <w:p w:rsidR="00266473" w:rsidRPr="00F65072" w:rsidRDefault="00266473" w:rsidP="00F65072">
      <w:pPr>
        <w:rPr>
          <w:rFonts w:ascii="宋体" w:eastAsia="宋体" w:hAnsi="宋体"/>
          <w:sz w:val="24"/>
          <w:szCs w:val="24"/>
        </w:rPr>
      </w:pPr>
    </w:p>
    <w:p w:rsidR="00142B2E" w:rsidRDefault="00142B2E" w:rsidP="00142B2E">
      <w:pPr>
        <w:pStyle w:val="a3"/>
        <w:ind w:left="718" w:firstLine="480"/>
        <w:rPr>
          <w:rFonts w:ascii="宋体" w:eastAsia="宋体" w:hAnsi="宋体"/>
          <w:sz w:val="24"/>
          <w:szCs w:val="24"/>
        </w:rPr>
      </w:pPr>
    </w:p>
    <w:p w:rsidR="00F65072" w:rsidRDefault="00F65072" w:rsidP="00142B2E">
      <w:pPr>
        <w:pStyle w:val="a3"/>
        <w:ind w:left="718" w:firstLine="480"/>
        <w:rPr>
          <w:rFonts w:ascii="宋体" w:eastAsia="宋体" w:hAnsi="宋体"/>
          <w:sz w:val="24"/>
          <w:szCs w:val="24"/>
        </w:rPr>
      </w:pPr>
    </w:p>
    <w:p w:rsidR="00F65072" w:rsidRDefault="00F65072" w:rsidP="00142B2E">
      <w:pPr>
        <w:pStyle w:val="a3"/>
        <w:ind w:left="718" w:firstLine="480"/>
        <w:rPr>
          <w:rFonts w:ascii="宋体" w:eastAsia="宋体" w:hAnsi="宋体"/>
          <w:sz w:val="24"/>
          <w:szCs w:val="24"/>
        </w:rPr>
      </w:pPr>
    </w:p>
    <w:p w:rsidR="00F65072" w:rsidRDefault="00F65072" w:rsidP="00142B2E">
      <w:pPr>
        <w:pStyle w:val="a3"/>
        <w:ind w:left="718" w:firstLine="480"/>
        <w:rPr>
          <w:rFonts w:ascii="宋体" w:eastAsia="宋体" w:hAnsi="宋体"/>
          <w:sz w:val="24"/>
          <w:szCs w:val="24"/>
        </w:rPr>
      </w:pPr>
    </w:p>
    <w:p w:rsidR="00F65072" w:rsidRDefault="00F65072" w:rsidP="00142B2E">
      <w:pPr>
        <w:pStyle w:val="a3"/>
        <w:ind w:left="718" w:firstLine="480"/>
        <w:rPr>
          <w:rFonts w:ascii="宋体" w:eastAsia="宋体" w:hAnsi="宋体"/>
          <w:sz w:val="24"/>
          <w:szCs w:val="24"/>
        </w:rPr>
      </w:pPr>
    </w:p>
    <w:p w:rsidR="00F65072" w:rsidRPr="00142B2E" w:rsidRDefault="00F65072" w:rsidP="00142B2E">
      <w:pPr>
        <w:pStyle w:val="a3"/>
        <w:ind w:left="718" w:firstLine="480"/>
        <w:rPr>
          <w:rFonts w:ascii="宋体" w:eastAsia="宋体" w:hAnsi="宋体"/>
          <w:sz w:val="24"/>
          <w:szCs w:val="24"/>
        </w:rPr>
      </w:pPr>
    </w:p>
    <w:p w:rsidR="00E332D2" w:rsidRPr="00142B2E" w:rsidRDefault="00E332D2" w:rsidP="003D7839">
      <w:pPr>
        <w:pStyle w:val="a3"/>
        <w:numPr>
          <w:ilvl w:val="0"/>
          <w:numId w:val="4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42B2E">
        <w:rPr>
          <w:rFonts w:ascii="宋体" w:eastAsia="宋体" w:hAnsi="宋体" w:hint="eastAsia"/>
          <w:b/>
          <w:sz w:val="24"/>
          <w:szCs w:val="24"/>
        </w:rPr>
        <w:lastRenderedPageBreak/>
        <w:t>核心思想：</w:t>
      </w:r>
    </w:p>
    <w:p w:rsidR="00E332D2" w:rsidRPr="00F65072" w:rsidRDefault="00E332D2" w:rsidP="003D7839">
      <w:pPr>
        <w:pStyle w:val="a3"/>
        <w:numPr>
          <w:ilvl w:val="0"/>
          <w:numId w:val="4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65072">
        <w:rPr>
          <w:rFonts w:ascii="宋体" w:eastAsia="宋体" w:hAnsi="宋体" w:hint="eastAsia"/>
          <w:b/>
          <w:sz w:val="24"/>
          <w:szCs w:val="24"/>
        </w:rPr>
        <w:t>部分匹配表：</w:t>
      </w:r>
      <w:r w:rsidR="001D121F">
        <w:rPr>
          <w:rFonts w:ascii="宋体" w:eastAsia="宋体" w:hAnsi="宋体" w:hint="eastAsia"/>
          <w:sz w:val="24"/>
          <w:szCs w:val="24"/>
        </w:rPr>
        <w:t>通过遍历</w:t>
      </w:r>
      <w:r w:rsidR="001D121F" w:rsidRPr="00380166">
        <w:rPr>
          <w:rFonts w:ascii="宋体" w:eastAsia="宋体" w:hAnsi="宋体" w:hint="eastAsia"/>
          <w:b/>
          <w:color w:val="FF0000"/>
          <w:sz w:val="24"/>
          <w:szCs w:val="24"/>
        </w:rPr>
        <w:t>目标字符串</w:t>
      </w:r>
      <w:r w:rsidR="001D121F">
        <w:rPr>
          <w:rFonts w:ascii="宋体" w:eastAsia="宋体" w:hAnsi="宋体" w:hint="eastAsia"/>
          <w:sz w:val="24"/>
          <w:szCs w:val="24"/>
        </w:rPr>
        <w:t>获得对应的部分匹配值</w:t>
      </w:r>
    </w:p>
    <w:p w:rsidR="00F65072" w:rsidRDefault="00F65072" w:rsidP="00F65072">
      <w:pPr>
        <w:pStyle w:val="a3"/>
        <w:ind w:left="1740" w:firstLineChars="0" w:firstLine="0"/>
        <w:rPr>
          <w:rFonts w:ascii="宋体" w:eastAsia="宋体" w:hAnsi="宋体"/>
          <w:sz w:val="24"/>
          <w:szCs w:val="24"/>
        </w:rPr>
      </w:pPr>
    </w:p>
    <w:p w:rsidR="00E332D2" w:rsidRDefault="00F10C71" w:rsidP="003D7839">
      <w:pPr>
        <w:pStyle w:val="a3"/>
        <w:numPr>
          <w:ilvl w:val="0"/>
          <w:numId w:val="43"/>
        </w:numPr>
        <w:ind w:firstLineChars="0"/>
        <w:rPr>
          <w:rFonts w:ascii="宋体" w:eastAsia="宋体" w:hAnsi="宋体"/>
          <w:sz w:val="24"/>
          <w:szCs w:val="24"/>
        </w:rPr>
      </w:pPr>
      <w:r w:rsidRPr="00F10C71">
        <w:rPr>
          <w:rFonts w:ascii="宋体" w:eastAsia="宋体" w:hAnsi="宋体" w:hint="eastAsia"/>
          <w:b/>
          <w:sz w:val="24"/>
          <w:szCs w:val="24"/>
        </w:rPr>
        <w:t>使用KMP计算移动的位置：</w:t>
      </w:r>
      <w:r w:rsidR="00F65072">
        <w:rPr>
          <w:rFonts w:ascii="宋体" w:eastAsia="宋体" w:hAnsi="宋体" w:hint="eastAsia"/>
          <w:sz w:val="24"/>
          <w:szCs w:val="24"/>
        </w:rPr>
        <w:t>检索时，遇到不匹配的字符的处理方式，使用部分匹配表，计算需要移动的字符个数。（不再使用暴力破解，每次只移动一位）</w:t>
      </w:r>
    </w:p>
    <w:p w:rsidR="00E332D2" w:rsidRDefault="00E332D2" w:rsidP="003D7839">
      <w:pPr>
        <w:pStyle w:val="a3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</w:p>
    <w:p w:rsidR="00372D0C" w:rsidRDefault="00372D0C" w:rsidP="00372D0C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372D0C" w:rsidRPr="00F10C71" w:rsidRDefault="00E332D2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10C71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F10C71" w:rsidRDefault="00F10C71" w:rsidP="00F10C71">
      <w:pPr>
        <w:pStyle w:val="HTML"/>
        <w:shd w:val="clear" w:color="auto" w:fill="282C31"/>
        <w:ind w:left="780"/>
        <w:rPr>
          <w:color w:val="ABB2BF"/>
          <w:sz w:val="18"/>
          <w:szCs w:val="18"/>
        </w:rPr>
      </w:pPr>
      <w:r w:rsidRPr="00F10C71">
        <w:rPr>
          <w:rFonts w:hint="eastAsia"/>
          <w:b/>
          <w:color w:val="FF0000"/>
          <w:sz w:val="18"/>
          <w:szCs w:val="18"/>
        </w:rPr>
        <w:t>//计算KMP的部分匹配表</w:t>
      </w:r>
      <w:r w:rsidRPr="00F10C71">
        <w:rPr>
          <w:rFonts w:hint="eastAsia"/>
          <w:color w:val="5C6370"/>
          <w:sz w:val="18"/>
          <w:szCs w:val="18"/>
        </w:rPr>
        <w:br/>
      </w:r>
      <w:r w:rsidRPr="00F10C71">
        <w:rPr>
          <w:rFonts w:hint="eastAsia"/>
          <w:color w:val="C678DD"/>
          <w:sz w:val="18"/>
          <w:szCs w:val="18"/>
        </w:rPr>
        <w:t>public int</w:t>
      </w:r>
      <w:r w:rsidRPr="00F10C71">
        <w:rPr>
          <w:rFonts w:hint="eastAsia"/>
          <w:color w:val="ABB2BF"/>
          <w:sz w:val="18"/>
          <w:szCs w:val="18"/>
        </w:rPr>
        <w:t xml:space="preserve">[] </w:t>
      </w:r>
      <w:r w:rsidRPr="00F10C71">
        <w:rPr>
          <w:rFonts w:hint="eastAsia"/>
          <w:color w:val="61AFEF"/>
          <w:sz w:val="18"/>
          <w:szCs w:val="18"/>
        </w:rPr>
        <w:t>next</w:t>
      </w:r>
      <w:r w:rsidRPr="00F10C71">
        <w:rPr>
          <w:rFonts w:hint="eastAsia"/>
          <w:color w:val="ABB2BF"/>
          <w:sz w:val="18"/>
          <w:szCs w:val="18"/>
        </w:rPr>
        <w:t>(</w:t>
      </w:r>
      <w:r w:rsidRPr="00F10C71">
        <w:rPr>
          <w:rFonts w:hint="eastAsia"/>
          <w:color w:val="E5C07B"/>
          <w:sz w:val="18"/>
          <w:szCs w:val="18"/>
        </w:rPr>
        <w:t xml:space="preserve">String </w:t>
      </w:r>
      <w:r w:rsidRPr="00F10C71">
        <w:rPr>
          <w:rFonts w:hint="eastAsia"/>
          <w:color w:val="ABB2BF"/>
          <w:sz w:val="18"/>
          <w:szCs w:val="18"/>
        </w:rPr>
        <w:t>source){</w:t>
      </w:r>
      <w:r w:rsidRPr="00F10C71">
        <w:rPr>
          <w:rFonts w:hint="eastAsia"/>
          <w:color w:val="ABB2BF"/>
          <w:sz w:val="18"/>
          <w:szCs w:val="18"/>
        </w:rPr>
        <w:br/>
        <w:t xml:space="preserve">    </w:t>
      </w:r>
      <w:r w:rsidRPr="00F10C71">
        <w:rPr>
          <w:rFonts w:hint="eastAsia"/>
          <w:color w:val="C678DD"/>
          <w:sz w:val="18"/>
          <w:szCs w:val="18"/>
        </w:rPr>
        <w:t>int</w:t>
      </w:r>
      <w:r w:rsidRPr="00F10C71">
        <w:rPr>
          <w:rFonts w:hint="eastAsia"/>
          <w:color w:val="ABB2BF"/>
          <w:sz w:val="18"/>
          <w:szCs w:val="18"/>
        </w:rPr>
        <w:t xml:space="preserve">[] next = </w:t>
      </w:r>
      <w:r w:rsidRPr="00F10C71">
        <w:rPr>
          <w:rFonts w:hint="eastAsia"/>
          <w:color w:val="C678DD"/>
          <w:sz w:val="18"/>
          <w:szCs w:val="18"/>
        </w:rPr>
        <w:t>new int</w:t>
      </w:r>
      <w:r w:rsidRPr="00F10C71">
        <w:rPr>
          <w:rFonts w:hint="eastAsia"/>
          <w:color w:val="ABB2BF"/>
          <w:sz w:val="18"/>
          <w:szCs w:val="18"/>
        </w:rPr>
        <w:t>[source.</w:t>
      </w:r>
      <w:r w:rsidRPr="00F10C71">
        <w:rPr>
          <w:rFonts w:hint="eastAsia"/>
          <w:color w:val="61AFEF"/>
          <w:sz w:val="18"/>
          <w:szCs w:val="18"/>
        </w:rPr>
        <w:t>length</w:t>
      </w:r>
      <w:r w:rsidRPr="00F10C71">
        <w:rPr>
          <w:rFonts w:hint="eastAsia"/>
          <w:color w:val="ABB2BF"/>
          <w:sz w:val="18"/>
          <w:szCs w:val="18"/>
        </w:rPr>
        <w:t>()];</w:t>
      </w:r>
      <w:r w:rsidRPr="00F10C71">
        <w:rPr>
          <w:rFonts w:hint="eastAsia"/>
          <w:color w:val="ABB2BF"/>
          <w:sz w:val="18"/>
          <w:szCs w:val="18"/>
        </w:rPr>
        <w:br/>
        <w:t xml:space="preserve">    next[</w:t>
      </w:r>
      <w:r w:rsidRPr="00F10C71">
        <w:rPr>
          <w:rFonts w:hint="eastAsia"/>
          <w:color w:val="E5C07B"/>
          <w:sz w:val="18"/>
          <w:szCs w:val="18"/>
        </w:rPr>
        <w:t>0</w:t>
      </w:r>
      <w:r w:rsidRPr="00F10C71">
        <w:rPr>
          <w:rFonts w:hint="eastAsia"/>
          <w:color w:val="ABB2BF"/>
          <w:sz w:val="18"/>
          <w:szCs w:val="18"/>
        </w:rPr>
        <w:t xml:space="preserve">] = </w:t>
      </w:r>
      <w:r w:rsidRPr="00F10C71">
        <w:rPr>
          <w:rFonts w:hint="eastAsia"/>
          <w:color w:val="E5C07B"/>
          <w:sz w:val="18"/>
          <w:szCs w:val="18"/>
        </w:rPr>
        <w:t>0</w:t>
      </w:r>
      <w:r w:rsidRPr="00F10C71">
        <w:rPr>
          <w:rFonts w:hint="eastAsia"/>
          <w:color w:val="ABB2BF"/>
          <w:sz w:val="18"/>
          <w:szCs w:val="18"/>
        </w:rPr>
        <w:t>;</w:t>
      </w:r>
      <w:r w:rsidR="00BD2A83">
        <w:rPr>
          <w:color w:val="ABB2BF"/>
          <w:sz w:val="18"/>
          <w:szCs w:val="18"/>
        </w:rPr>
        <w:t xml:space="preserve">  </w:t>
      </w:r>
      <w:r w:rsidR="00BD2A83" w:rsidRPr="00BD2A83">
        <w:rPr>
          <w:rFonts w:hint="eastAsia"/>
          <w:b/>
          <w:color w:val="FFFF00"/>
          <w:sz w:val="18"/>
          <w:szCs w:val="18"/>
        </w:rPr>
        <w:t>//第一个部分匹配值为0</w:t>
      </w:r>
      <w:r w:rsidRPr="00F10C71">
        <w:rPr>
          <w:rFonts w:hint="eastAsia"/>
          <w:color w:val="ABB2BF"/>
          <w:sz w:val="18"/>
          <w:szCs w:val="18"/>
        </w:rPr>
        <w:br/>
      </w:r>
      <w:r w:rsidRPr="00F10C71">
        <w:rPr>
          <w:rFonts w:hint="eastAsia"/>
          <w:b/>
          <w:color w:val="FF0000"/>
          <w:sz w:val="18"/>
          <w:szCs w:val="18"/>
        </w:rPr>
        <w:t xml:space="preserve">    //index：遍历数组 ，prefix：记录前缀字符和后缀字符相等的个数</w:t>
      </w:r>
      <w:r w:rsidRPr="00F10C71">
        <w:rPr>
          <w:rFonts w:hint="eastAsia"/>
          <w:color w:val="5C6370"/>
          <w:sz w:val="18"/>
          <w:szCs w:val="18"/>
        </w:rPr>
        <w:br/>
        <w:t xml:space="preserve">    </w:t>
      </w:r>
      <w:r w:rsidRPr="00F10C71">
        <w:rPr>
          <w:rFonts w:hint="eastAsia"/>
          <w:color w:val="C678DD"/>
          <w:sz w:val="18"/>
          <w:szCs w:val="18"/>
        </w:rPr>
        <w:t>for</w:t>
      </w:r>
      <w:r w:rsidRPr="00F10C71">
        <w:rPr>
          <w:rFonts w:hint="eastAsia"/>
          <w:color w:val="ABB2BF"/>
          <w:sz w:val="18"/>
          <w:szCs w:val="18"/>
        </w:rPr>
        <w:t>(</w:t>
      </w:r>
      <w:r w:rsidRPr="00F10C71">
        <w:rPr>
          <w:rFonts w:hint="eastAsia"/>
          <w:color w:val="C678DD"/>
          <w:sz w:val="18"/>
          <w:szCs w:val="18"/>
        </w:rPr>
        <w:t xml:space="preserve">int </w:t>
      </w:r>
      <w:r w:rsidRPr="00F10C71">
        <w:rPr>
          <w:rFonts w:hint="eastAsia"/>
          <w:color w:val="ABB2BF"/>
          <w:sz w:val="18"/>
          <w:szCs w:val="18"/>
        </w:rPr>
        <w:t xml:space="preserve">index = </w:t>
      </w:r>
      <w:r w:rsidRPr="00F10C71">
        <w:rPr>
          <w:rFonts w:hint="eastAsia"/>
          <w:color w:val="E5C07B"/>
          <w:sz w:val="18"/>
          <w:szCs w:val="18"/>
        </w:rPr>
        <w:t>1</w:t>
      </w:r>
      <w:r w:rsidRPr="00F10C71">
        <w:rPr>
          <w:rFonts w:hint="eastAsia"/>
          <w:color w:val="ABB2BF"/>
          <w:sz w:val="18"/>
          <w:szCs w:val="18"/>
        </w:rPr>
        <w:t xml:space="preserve">, prefix = </w:t>
      </w:r>
      <w:r w:rsidRPr="00F10C71">
        <w:rPr>
          <w:rFonts w:hint="eastAsia"/>
          <w:color w:val="E5C07B"/>
          <w:sz w:val="18"/>
          <w:szCs w:val="18"/>
        </w:rPr>
        <w:t>0</w:t>
      </w:r>
      <w:r w:rsidRPr="00F10C71">
        <w:rPr>
          <w:rFonts w:hint="eastAsia"/>
          <w:color w:val="ABB2BF"/>
          <w:sz w:val="18"/>
          <w:szCs w:val="18"/>
        </w:rPr>
        <w:t>; index &lt; source.</w:t>
      </w:r>
      <w:r w:rsidRPr="00F10C71">
        <w:rPr>
          <w:rFonts w:hint="eastAsia"/>
          <w:color w:val="61AFEF"/>
          <w:sz w:val="18"/>
          <w:szCs w:val="18"/>
        </w:rPr>
        <w:t>length</w:t>
      </w:r>
      <w:r w:rsidRPr="00F10C71">
        <w:rPr>
          <w:rFonts w:hint="eastAsia"/>
          <w:color w:val="ABB2BF"/>
          <w:sz w:val="18"/>
          <w:szCs w:val="18"/>
        </w:rPr>
        <w:t>(); index++){</w:t>
      </w:r>
      <w:r w:rsidRPr="00F10C71">
        <w:rPr>
          <w:rFonts w:hint="eastAsia"/>
          <w:color w:val="ABB2BF"/>
          <w:sz w:val="18"/>
          <w:szCs w:val="18"/>
        </w:rPr>
        <w:br/>
        <w:t xml:space="preserve">   </w:t>
      </w:r>
      <w:r w:rsidRPr="00F10C71">
        <w:rPr>
          <w:rFonts w:hint="eastAsia"/>
          <w:b/>
          <w:color w:val="FF0000"/>
          <w:sz w:val="18"/>
          <w:szCs w:val="18"/>
        </w:rPr>
        <w:t xml:space="preserve">     //计算前缀、后缀共有元素的最大长度</w:t>
      </w:r>
      <w:r w:rsidRPr="00F10C71">
        <w:rPr>
          <w:rFonts w:hint="eastAsia"/>
          <w:color w:val="5C6370"/>
          <w:sz w:val="18"/>
          <w:szCs w:val="18"/>
        </w:rPr>
        <w:br/>
        <w:t xml:space="preserve">        </w:t>
      </w:r>
      <w:r w:rsidRPr="00F10C71">
        <w:rPr>
          <w:rFonts w:hint="eastAsia"/>
          <w:color w:val="C678DD"/>
          <w:sz w:val="18"/>
          <w:szCs w:val="18"/>
        </w:rPr>
        <w:t>while</w:t>
      </w:r>
      <w:r w:rsidRPr="00F10C71">
        <w:rPr>
          <w:rFonts w:hint="eastAsia"/>
          <w:color w:val="ABB2BF"/>
          <w:sz w:val="18"/>
          <w:szCs w:val="18"/>
        </w:rPr>
        <w:t xml:space="preserve">(prefix &gt; </w:t>
      </w:r>
      <w:r w:rsidRPr="00F10C71">
        <w:rPr>
          <w:rFonts w:hint="eastAsia"/>
          <w:color w:val="E5C07B"/>
          <w:sz w:val="18"/>
          <w:szCs w:val="18"/>
        </w:rPr>
        <w:t xml:space="preserve">0 </w:t>
      </w:r>
      <w:r w:rsidRPr="00F10C71">
        <w:rPr>
          <w:rFonts w:hint="eastAsia"/>
          <w:color w:val="ABB2BF"/>
          <w:sz w:val="18"/>
          <w:szCs w:val="18"/>
        </w:rPr>
        <w:t>&amp;&amp; source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index) != source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prefix)){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    prefix = next[prefix - </w:t>
      </w:r>
      <w:r w:rsidRPr="00F10C71">
        <w:rPr>
          <w:rFonts w:hint="eastAsia"/>
          <w:color w:val="E5C07B"/>
          <w:sz w:val="18"/>
          <w:szCs w:val="18"/>
        </w:rPr>
        <w:t>1</w:t>
      </w:r>
      <w:r w:rsidRPr="00F10C71">
        <w:rPr>
          <w:rFonts w:hint="eastAsia"/>
          <w:color w:val="ABB2BF"/>
          <w:sz w:val="18"/>
          <w:szCs w:val="18"/>
        </w:rPr>
        <w:t>];</w:t>
      </w:r>
      <w:r w:rsidR="00BD2A83">
        <w:rPr>
          <w:color w:val="ABB2BF"/>
          <w:sz w:val="18"/>
          <w:szCs w:val="18"/>
        </w:rPr>
        <w:t xml:space="preserve"> </w:t>
      </w:r>
      <w:r w:rsidR="00BD2A83" w:rsidRPr="00BD2A83">
        <w:rPr>
          <w:rFonts w:hint="eastAsia"/>
          <w:b/>
          <w:color w:val="FFFF00"/>
          <w:sz w:val="18"/>
          <w:szCs w:val="18"/>
        </w:rPr>
        <w:t>//当前字符不相等，则其部分匹配值 =</w:t>
      </w:r>
      <w:r w:rsidR="00BD2A83" w:rsidRPr="00BD2A83">
        <w:rPr>
          <w:b/>
          <w:color w:val="FFFF00"/>
          <w:sz w:val="18"/>
          <w:szCs w:val="18"/>
        </w:rPr>
        <w:t xml:space="preserve"> </w:t>
      </w:r>
      <w:r w:rsidR="00BD2A83" w:rsidRPr="00BD2A83">
        <w:rPr>
          <w:rFonts w:hint="eastAsia"/>
          <w:b/>
          <w:color w:val="FFFF00"/>
          <w:sz w:val="18"/>
          <w:szCs w:val="18"/>
        </w:rPr>
        <w:t>前一个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}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</w:t>
      </w:r>
      <w:r w:rsidRPr="00F10C71">
        <w:rPr>
          <w:rFonts w:hint="eastAsia"/>
          <w:color w:val="C678DD"/>
          <w:sz w:val="18"/>
          <w:szCs w:val="18"/>
        </w:rPr>
        <w:t>if</w:t>
      </w:r>
      <w:r w:rsidRPr="00F10C71">
        <w:rPr>
          <w:rFonts w:hint="eastAsia"/>
          <w:color w:val="ABB2BF"/>
          <w:sz w:val="18"/>
          <w:szCs w:val="18"/>
        </w:rPr>
        <w:t>(source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index) == source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prefix)){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    prefix++;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}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next[index] = prefix;</w:t>
      </w:r>
      <w:r w:rsidRPr="00F10C71">
        <w:rPr>
          <w:rFonts w:hint="eastAsia"/>
          <w:color w:val="ABB2BF"/>
          <w:sz w:val="18"/>
          <w:szCs w:val="18"/>
        </w:rPr>
        <w:br/>
        <w:t xml:space="preserve">    }</w:t>
      </w:r>
      <w:r w:rsidRPr="00F10C71">
        <w:rPr>
          <w:rFonts w:hint="eastAsia"/>
          <w:color w:val="ABB2BF"/>
          <w:sz w:val="18"/>
          <w:szCs w:val="18"/>
        </w:rPr>
        <w:br/>
        <w:t xml:space="preserve">    </w:t>
      </w:r>
      <w:r w:rsidRPr="00F10C71">
        <w:rPr>
          <w:rFonts w:hint="eastAsia"/>
          <w:color w:val="C678DD"/>
          <w:sz w:val="18"/>
          <w:szCs w:val="18"/>
        </w:rPr>
        <w:t xml:space="preserve">return </w:t>
      </w:r>
      <w:r w:rsidRPr="00F10C71">
        <w:rPr>
          <w:rFonts w:hint="eastAsia"/>
          <w:color w:val="ABB2BF"/>
          <w:sz w:val="18"/>
          <w:szCs w:val="18"/>
        </w:rPr>
        <w:t>next;</w:t>
      </w:r>
      <w:r w:rsidRPr="00F10C71">
        <w:rPr>
          <w:rFonts w:hint="eastAsia"/>
          <w:color w:val="ABB2BF"/>
          <w:sz w:val="18"/>
          <w:szCs w:val="18"/>
        </w:rPr>
        <w:br/>
        <w:t>}</w:t>
      </w:r>
      <w:r w:rsidRPr="00F10C71">
        <w:rPr>
          <w:rFonts w:hint="eastAsia"/>
          <w:color w:val="ABB2BF"/>
          <w:sz w:val="18"/>
          <w:szCs w:val="18"/>
        </w:rPr>
        <w:br/>
      </w:r>
      <w:r w:rsidRPr="00F10C71">
        <w:rPr>
          <w:rFonts w:hint="eastAsia"/>
          <w:color w:val="ABB2BF"/>
          <w:sz w:val="18"/>
          <w:szCs w:val="18"/>
        </w:rPr>
        <w:br/>
      </w:r>
      <w:r w:rsidRPr="00F10C71">
        <w:rPr>
          <w:rFonts w:hint="eastAsia"/>
          <w:b/>
          <w:color w:val="FF0000"/>
          <w:sz w:val="18"/>
          <w:szCs w:val="18"/>
        </w:rPr>
        <w:t>//KMP搜索算法</w:t>
      </w:r>
      <w:r w:rsidRPr="00F10C71">
        <w:rPr>
          <w:rFonts w:hint="eastAsia"/>
          <w:color w:val="5C6370"/>
          <w:sz w:val="18"/>
          <w:szCs w:val="18"/>
        </w:rPr>
        <w:br/>
      </w:r>
      <w:r w:rsidRPr="00F10C71">
        <w:rPr>
          <w:rFonts w:hint="eastAsia"/>
          <w:color w:val="C678DD"/>
          <w:sz w:val="18"/>
          <w:szCs w:val="18"/>
        </w:rPr>
        <w:t xml:space="preserve">public int </w:t>
      </w:r>
      <w:r w:rsidRPr="00F10C71">
        <w:rPr>
          <w:rFonts w:hint="eastAsia"/>
          <w:color w:val="61AFEF"/>
          <w:sz w:val="18"/>
          <w:szCs w:val="18"/>
        </w:rPr>
        <w:t>search</w:t>
      </w:r>
      <w:r w:rsidRPr="00F10C71">
        <w:rPr>
          <w:rFonts w:hint="eastAsia"/>
          <w:color w:val="ABB2BF"/>
          <w:sz w:val="18"/>
          <w:szCs w:val="18"/>
        </w:rPr>
        <w:t>(</w:t>
      </w:r>
      <w:r w:rsidRPr="00F10C71">
        <w:rPr>
          <w:rFonts w:hint="eastAsia"/>
          <w:color w:val="E5C07B"/>
          <w:sz w:val="18"/>
          <w:szCs w:val="18"/>
        </w:rPr>
        <w:t xml:space="preserve">String </w:t>
      </w:r>
      <w:r w:rsidRPr="00F10C71">
        <w:rPr>
          <w:rFonts w:hint="eastAsia"/>
          <w:color w:val="ABB2BF"/>
          <w:sz w:val="18"/>
          <w:szCs w:val="18"/>
        </w:rPr>
        <w:t xml:space="preserve">source, </w:t>
      </w:r>
      <w:r w:rsidRPr="00F10C71">
        <w:rPr>
          <w:rFonts w:hint="eastAsia"/>
          <w:color w:val="E5C07B"/>
          <w:sz w:val="18"/>
          <w:szCs w:val="18"/>
        </w:rPr>
        <w:t xml:space="preserve">String </w:t>
      </w:r>
      <w:r w:rsidRPr="00F10C71">
        <w:rPr>
          <w:rFonts w:hint="eastAsia"/>
          <w:color w:val="ABB2BF"/>
          <w:sz w:val="18"/>
          <w:szCs w:val="18"/>
        </w:rPr>
        <w:t xml:space="preserve">target, </w:t>
      </w:r>
      <w:r w:rsidRPr="00F10C71">
        <w:rPr>
          <w:rFonts w:hint="eastAsia"/>
          <w:color w:val="C678DD"/>
          <w:sz w:val="18"/>
          <w:szCs w:val="18"/>
        </w:rPr>
        <w:t>int</w:t>
      </w:r>
      <w:r w:rsidRPr="00F10C71">
        <w:rPr>
          <w:rFonts w:hint="eastAsia"/>
          <w:color w:val="ABB2BF"/>
          <w:sz w:val="18"/>
          <w:szCs w:val="18"/>
        </w:rPr>
        <w:t>[] next){</w:t>
      </w:r>
      <w:r w:rsidRPr="00F10C71">
        <w:rPr>
          <w:rFonts w:hint="eastAsia"/>
          <w:color w:val="ABB2BF"/>
          <w:sz w:val="18"/>
          <w:szCs w:val="18"/>
        </w:rPr>
        <w:br/>
        <w:t xml:space="preserve">    </w:t>
      </w:r>
      <w:r w:rsidRPr="00F10C71">
        <w:rPr>
          <w:rFonts w:hint="eastAsia"/>
          <w:color w:val="C678DD"/>
          <w:sz w:val="18"/>
          <w:szCs w:val="18"/>
        </w:rPr>
        <w:t>for</w:t>
      </w:r>
      <w:r w:rsidRPr="00F10C71">
        <w:rPr>
          <w:rFonts w:hint="eastAsia"/>
          <w:color w:val="ABB2BF"/>
          <w:sz w:val="18"/>
          <w:szCs w:val="18"/>
        </w:rPr>
        <w:t>(</w:t>
      </w:r>
      <w:r w:rsidRPr="00F10C71">
        <w:rPr>
          <w:rFonts w:hint="eastAsia"/>
          <w:color w:val="C678DD"/>
          <w:sz w:val="18"/>
          <w:szCs w:val="18"/>
        </w:rPr>
        <w:t xml:space="preserve">int </w:t>
      </w:r>
      <w:r w:rsidRPr="00F10C71">
        <w:rPr>
          <w:rFonts w:hint="eastAsia"/>
          <w:color w:val="ABB2BF"/>
          <w:sz w:val="18"/>
          <w:szCs w:val="18"/>
        </w:rPr>
        <w:t xml:space="preserve">i = </w:t>
      </w:r>
      <w:r w:rsidRPr="00F10C71">
        <w:rPr>
          <w:rFonts w:hint="eastAsia"/>
          <w:color w:val="E5C07B"/>
          <w:sz w:val="18"/>
          <w:szCs w:val="18"/>
        </w:rPr>
        <w:t>0</w:t>
      </w:r>
      <w:r w:rsidRPr="00F10C71">
        <w:rPr>
          <w:rFonts w:hint="eastAsia"/>
          <w:color w:val="ABB2BF"/>
          <w:sz w:val="18"/>
          <w:szCs w:val="18"/>
        </w:rPr>
        <w:t xml:space="preserve">, j = </w:t>
      </w:r>
      <w:r w:rsidRPr="00F10C71">
        <w:rPr>
          <w:rFonts w:hint="eastAsia"/>
          <w:color w:val="E5C07B"/>
          <w:sz w:val="18"/>
          <w:szCs w:val="18"/>
        </w:rPr>
        <w:t>0</w:t>
      </w:r>
      <w:r w:rsidRPr="00F10C71">
        <w:rPr>
          <w:rFonts w:hint="eastAsia"/>
          <w:color w:val="ABB2BF"/>
          <w:sz w:val="18"/>
          <w:szCs w:val="18"/>
        </w:rPr>
        <w:t>; i &lt; source.</w:t>
      </w:r>
      <w:r w:rsidRPr="00F10C71">
        <w:rPr>
          <w:rFonts w:hint="eastAsia"/>
          <w:color w:val="61AFEF"/>
          <w:sz w:val="18"/>
          <w:szCs w:val="18"/>
        </w:rPr>
        <w:t>length</w:t>
      </w:r>
      <w:r w:rsidRPr="00F10C71">
        <w:rPr>
          <w:rFonts w:hint="eastAsia"/>
          <w:color w:val="ABB2BF"/>
          <w:sz w:val="18"/>
          <w:szCs w:val="18"/>
        </w:rPr>
        <w:t>(); i++){</w:t>
      </w:r>
      <w:r w:rsidRPr="00F10C71">
        <w:rPr>
          <w:rFonts w:hint="eastAsia"/>
          <w:color w:val="ABB2BF"/>
          <w:sz w:val="18"/>
          <w:szCs w:val="18"/>
        </w:rPr>
        <w:br/>
      </w:r>
      <w:r w:rsidRPr="00F10C71">
        <w:rPr>
          <w:rFonts w:hint="eastAsia"/>
          <w:b/>
          <w:color w:val="FF0000"/>
          <w:sz w:val="18"/>
          <w:szCs w:val="18"/>
        </w:rPr>
        <w:t xml:space="preserve">        //j：记录已经匹配好的字符串长度，当出现不匹配字符时，需要回溯</w:t>
      </w:r>
      <w:r w:rsidRPr="00F10C71">
        <w:rPr>
          <w:rFonts w:hint="eastAsia"/>
          <w:color w:val="5C6370"/>
          <w:sz w:val="18"/>
          <w:szCs w:val="18"/>
        </w:rPr>
        <w:br/>
        <w:t xml:space="preserve">        </w:t>
      </w:r>
      <w:r w:rsidRPr="00F10C71">
        <w:rPr>
          <w:rFonts w:hint="eastAsia"/>
          <w:color w:val="C678DD"/>
          <w:sz w:val="18"/>
          <w:szCs w:val="18"/>
        </w:rPr>
        <w:t>while</w:t>
      </w:r>
      <w:r w:rsidRPr="00F10C71">
        <w:rPr>
          <w:rFonts w:hint="eastAsia"/>
          <w:color w:val="ABB2BF"/>
          <w:sz w:val="18"/>
          <w:szCs w:val="18"/>
        </w:rPr>
        <w:t xml:space="preserve">(j &gt; </w:t>
      </w:r>
      <w:r w:rsidRPr="00F10C71">
        <w:rPr>
          <w:rFonts w:hint="eastAsia"/>
          <w:color w:val="E5C07B"/>
          <w:sz w:val="18"/>
          <w:szCs w:val="18"/>
        </w:rPr>
        <w:t xml:space="preserve">0 </w:t>
      </w:r>
      <w:r w:rsidRPr="00F10C71">
        <w:rPr>
          <w:rFonts w:hint="eastAsia"/>
          <w:color w:val="ABB2BF"/>
          <w:sz w:val="18"/>
          <w:szCs w:val="18"/>
        </w:rPr>
        <w:t>&amp;&amp; source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i) != target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j)){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    j = next[j-</w:t>
      </w:r>
      <w:r w:rsidRPr="00F10C71">
        <w:rPr>
          <w:rFonts w:hint="eastAsia"/>
          <w:color w:val="E5C07B"/>
          <w:sz w:val="18"/>
          <w:szCs w:val="18"/>
        </w:rPr>
        <w:t>1</w:t>
      </w:r>
      <w:r w:rsidRPr="00F10C71">
        <w:rPr>
          <w:rFonts w:hint="eastAsia"/>
          <w:color w:val="ABB2BF"/>
          <w:sz w:val="18"/>
          <w:szCs w:val="18"/>
        </w:rPr>
        <w:t>];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}</w:t>
      </w:r>
    </w:p>
    <w:p w:rsidR="00BC1B00" w:rsidRPr="00F20127" w:rsidRDefault="00F10C71" w:rsidP="00F20127">
      <w:pPr>
        <w:pStyle w:val="HTML"/>
        <w:shd w:val="clear" w:color="auto" w:fill="282C31"/>
        <w:tabs>
          <w:tab w:val="clear" w:pos="1832"/>
          <w:tab w:val="left" w:pos="1475"/>
        </w:tabs>
        <w:ind w:left="780"/>
        <w:rPr>
          <w:color w:val="ABB2BF"/>
          <w:sz w:val="18"/>
          <w:szCs w:val="18"/>
        </w:rPr>
      </w:pPr>
      <w:r>
        <w:rPr>
          <w:b/>
          <w:color w:val="FF0000"/>
          <w:sz w:val="18"/>
          <w:szCs w:val="18"/>
        </w:rPr>
        <w:tab/>
      </w:r>
      <w:r>
        <w:rPr>
          <w:b/>
          <w:color w:val="FF0000"/>
          <w:sz w:val="18"/>
          <w:szCs w:val="18"/>
        </w:rPr>
        <w:tab/>
      </w:r>
      <w:r>
        <w:rPr>
          <w:rFonts w:hint="eastAsia"/>
          <w:b/>
          <w:color w:val="FF0000"/>
          <w:sz w:val="18"/>
          <w:szCs w:val="18"/>
        </w:rPr>
        <w:t>//找到</w:t>
      </w:r>
      <w:r w:rsidR="005C48B2">
        <w:rPr>
          <w:rFonts w:hint="eastAsia"/>
          <w:b/>
          <w:color w:val="FF0000"/>
          <w:sz w:val="18"/>
          <w:szCs w:val="18"/>
        </w:rPr>
        <w:t>完整的匹配字符，返回结果的索引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</w:t>
      </w:r>
      <w:r w:rsidRPr="00F10C71">
        <w:rPr>
          <w:rFonts w:hint="eastAsia"/>
          <w:color w:val="C678DD"/>
          <w:sz w:val="18"/>
          <w:szCs w:val="18"/>
        </w:rPr>
        <w:t>if</w:t>
      </w:r>
      <w:r w:rsidRPr="00F10C71">
        <w:rPr>
          <w:rFonts w:hint="eastAsia"/>
          <w:color w:val="ABB2BF"/>
          <w:sz w:val="18"/>
          <w:szCs w:val="18"/>
        </w:rPr>
        <w:t>(source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i) == target.</w:t>
      </w:r>
      <w:r w:rsidRPr="00F10C71">
        <w:rPr>
          <w:rFonts w:hint="eastAsia"/>
          <w:color w:val="61AFEF"/>
          <w:sz w:val="18"/>
          <w:szCs w:val="18"/>
        </w:rPr>
        <w:t>charAt</w:t>
      </w:r>
      <w:r w:rsidRPr="00F10C71">
        <w:rPr>
          <w:rFonts w:hint="eastAsia"/>
          <w:color w:val="ABB2BF"/>
          <w:sz w:val="18"/>
          <w:szCs w:val="18"/>
        </w:rPr>
        <w:t>(j)){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    j++;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}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</w:t>
      </w:r>
      <w:r w:rsidRPr="00F10C71">
        <w:rPr>
          <w:rFonts w:hint="eastAsia"/>
          <w:color w:val="C678DD"/>
          <w:sz w:val="18"/>
          <w:szCs w:val="18"/>
        </w:rPr>
        <w:t>if</w:t>
      </w:r>
      <w:r w:rsidRPr="00F10C71">
        <w:rPr>
          <w:rFonts w:hint="eastAsia"/>
          <w:color w:val="ABB2BF"/>
          <w:sz w:val="18"/>
          <w:szCs w:val="18"/>
        </w:rPr>
        <w:t>(j == target.</w:t>
      </w:r>
      <w:r w:rsidRPr="00F10C71">
        <w:rPr>
          <w:rFonts w:hint="eastAsia"/>
          <w:color w:val="61AFEF"/>
          <w:sz w:val="18"/>
          <w:szCs w:val="18"/>
        </w:rPr>
        <w:t>length</w:t>
      </w:r>
      <w:r w:rsidRPr="00F10C71">
        <w:rPr>
          <w:rFonts w:hint="eastAsia"/>
          <w:color w:val="ABB2BF"/>
          <w:sz w:val="18"/>
          <w:szCs w:val="18"/>
        </w:rPr>
        <w:t>()){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    </w:t>
      </w:r>
      <w:r w:rsidRPr="00F10C71">
        <w:rPr>
          <w:rFonts w:hint="eastAsia"/>
          <w:color w:val="C678DD"/>
          <w:sz w:val="18"/>
          <w:szCs w:val="18"/>
        </w:rPr>
        <w:t xml:space="preserve">return </w:t>
      </w:r>
      <w:r w:rsidRPr="00F10C71">
        <w:rPr>
          <w:rFonts w:hint="eastAsia"/>
          <w:color w:val="ABB2BF"/>
          <w:sz w:val="18"/>
          <w:szCs w:val="18"/>
        </w:rPr>
        <w:t xml:space="preserve">i - j + </w:t>
      </w:r>
      <w:r w:rsidRPr="00F10C71">
        <w:rPr>
          <w:rFonts w:hint="eastAsia"/>
          <w:color w:val="E5C07B"/>
          <w:sz w:val="18"/>
          <w:szCs w:val="18"/>
        </w:rPr>
        <w:t>1</w:t>
      </w:r>
      <w:r w:rsidRPr="00F10C71">
        <w:rPr>
          <w:rFonts w:hint="eastAsia"/>
          <w:color w:val="ABB2BF"/>
          <w:sz w:val="18"/>
          <w:szCs w:val="18"/>
        </w:rPr>
        <w:t>;</w:t>
      </w:r>
      <w:r w:rsidRPr="00F10C71">
        <w:rPr>
          <w:rFonts w:hint="eastAsia"/>
          <w:color w:val="ABB2BF"/>
          <w:sz w:val="18"/>
          <w:szCs w:val="18"/>
        </w:rPr>
        <w:br/>
        <w:t xml:space="preserve">        }</w:t>
      </w:r>
      <w:r w:rsidRPr="00F10C71">
        <w:rPr>
          <w:rFonts w:hint="eastAsia"/>
          <w:color w:val="ABB2BF"/>
          <w:sz w:val="18"/>
          <w:szCs w:val="18"/>
        </w:rPr>
        <w:br/>
        <w:t xml:space="preserve">    }</w:t>
      </w:r>
      <w:r w:rsidRPr="00F10C71">
        <w:rPr>
          <w:rFonts w:hint="eastAsia"/>
          <w:color w:val="ABB2BF"/>
          <w:sz w:val="18"/>
          <w:szCs w:val="18"/>
        </w:rPr>
        <w:br/>
        <w:t xml:space="preserve">    </w:t>
      </w:r>
      <w:r w:rsidRPr="00F10C71">
        <w:rPr>
          <w:rFonts w:hint="eastAsia"/>
          <w:color w:val="C678DD"/>
          <w:sz w:val="18"/>
          <w:szCs w:val="18"/>
        </w:rPr>
        <w:t xml:space="preserve">return </w:t>
      </w:r>
      <w:r w:rsidRPr="00F10C71">
        <w:rPr>
          <w:rFonts w:hint="eastAsia"/>
          <w:color w:val="ABB2BF"/>
          <w:sz w:val="18"/>
          <w:szCs w:val="18"/>
        </w:rPr>
        <w:t>-</w:t>
      </w:r>
      <w:r w:rsidRPr="00F10C71">
        <w:rPr>
          <w:rFonts w:hint="eastAsia"/>
          <w:color w:val="E5C07B"/>
          <w:sz w:val="18"/>
          <w:szCs w:val="18"/>
        </w:rPr>
        <w:t>1</w:t>
      </w:r>
      <w:r w:rsidRPr="00F10C71">
        <w:rPr>
          <w:rFonts w:hint="eastAsia"/>
          <w:color w:val="ABB2BF"/>
          <w:sz w:val="18"/>
          <w:szCs w:val="18"/>
        </w:rPr>
        <w:t>;</w:t>
      </w:r>
      <w:r w:rsidRPr="00F10C71">
        <w:rPr>
          <w:rFonts w:hint="eastAsia"/>
          <w:color w:val="ABB2BF"/>
          <w:sz w:val="18"/>
          <w:szCs w:val="18"/>
        </w:rPr>
        <w:br/>
        <w:t>}</w:t>
      </w:r>
      <w:r w:rsidR="000D4C7D">
        <w:br w:type="page"/>
      </w:r>
    </w:p>
    <w:p w:rsidR="00BC1B00" w:rsidRPr="00F20127" w:rsidRDefault="000D4C7D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20127">
        <w:rPr>
          <w:rFonts w:ascii="宋体" w:eastAsia="宋体" w:hAnsi="宋体" w:hint="eastAsia"/>
          <w:b/>
          <w:sz w:val="24"/>
          <w:szCs w:val="24"/>
        </w:rPr>
        <w:lastRenderedPageBreak/>
        <w:t>贪婪算法：</w:t>
      </w:r>
      <w:r w:rsidR="00E51D94">
        <w:rPr>
          <w:rFonts w:ascii="宋体" w:eastAsia="宋体" w:hAnsi="宋体" w:hint="eastAsia"/>
          <w:b/>
          <w:sz w:val="24"/>
          <w:szCs w:val="24"/>
        </w:rPr>
        <w:t>（适用于：集合覆盖问题，例如电台匹配地区等）</w:t>
      </w:r>
      <w:r w:rsidR="00BC1B00" w:rsidRPr="00F20127">
        <w:rPr>
          <w:rFonts w:ascii="宋体" w:eastAsia="宋体" w:hAnsi="宋体"/>
          <w:b/>
          <w:sz w:val="24"/>
          <w:szCs w:val="24"/>
        </w:rPr>
        <w:t xml:space="preserve"> </w:t>
      </w:r>
      <w:r w:rsidRPr="00F20127">
        <w:rPr>
          <w:rFonts w:ascii="宋体" w:eastAsia="宋体" w:hAnsi="宋体"/>
          <w:b/>
          <w:sz w:val="24"/>
          <w:szCs w:val="24"/>
        </w:rPr>
        <w:t xml:space="preserve"> </w:t>
      </w:r>
    </w:p>
    <w:p w:rsidR="000D4C7D" w:rsidRPr="00F20127" w:rsidRDefault="000D4C7D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20127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0D4C7D" w:rsidRDefault="00E51D94" w:rsidP="003D7839">
      <w:pPr>
        <w:pStyle w:val="a3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每一次遍历数据后，都选取最佳的数据，当满足退出条件后，所得到的数据是接近最佳结果（可能存在多个不同结果），虽然得到的结果不一定的最好的，但一定是接近最好的。</w:t>
      </w:r>
    </w:p>
    <w:p w:rsidR="00E51D94" w:rsidRDefault="00E51D94" w:rsidP="00E51D94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51D94" w:rsidRPr="00E51D94" w:rsidRDefault="00E51D94" w:rsidP="003D7839">
      <w:pPr>
        <w:pStyle w:val="a3"/>
        <w:numPr>
          <w:ilvl w:val="0"/>
          <w:numId w:val="4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51D94">
        <w:rPr>
          <w:rFonts w:ascii="宋体" w:eastAsia="宋体" w:hAnsi="宋体" w:hint="eastAsia"/>
          <w:b/>
          <w:sz w:val="24"/>
          <w:szCs w:val="24"/>
        </w:rPr>
        <w:t>贪婪算法和暴力破解的对比：</w:t>
      </w:r>
    </w:p>
    <w:p w:rsidR="00E51D94" w:rsidRPr="00E51D94" w:rsidRDefault="00E51D94" w:rsidP="00E51D94">
      <w:pPr>
        <w:ind w:left="120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暴力破解较为耗时，尤其是当可供选择的结果很多时，多个数据进行组合的有很多种类，这样的计算太大。贪心算法可以在减少计算的同时，又保证得到的数据相对较好。</w:t>
      </w:r>
      <w:r w:rsidRPr="00E51D94">
        <w:rPr>
          <w:rFonts w:ascii="宋体" w:eastAsia="宋体" w:hAnsi="宋体" w:hint="eastAsia"/>
          <w:sz w:val="24"/>
          <w:szCs w:val="24"/>
        </w:rPr>
        <w:t xml:space="preserve"> </w:t>
      </w:r>
    </w:p>
    <w:p w:rsidR="000D4C7D" w:rsidRDefault="000D4C7D" w:rsidP="000D4C7D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0D4C7D" w:rsidRPr="00E51D94" w:rsidRDefault="00E51D94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51D94">
        <w:rPr>
          <w:rFonts w:ascii="宋体" w:eastAsia="宋体" w:hAnsi="宋体" w:hint="eastAsia"/>
          <w:b/>
          <w:sz w:val="24"/>
          <w:szCs w:val="24"/>
        </w:rPr>
        <w:t>代码实现：</w:t>
      </w:r>
    </w:p>
    <w:p w:rsidR="00E51D94" w:rsidRDefault="00E51D94" w:rsidP="00E51D94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**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*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@param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broadcasts：需要进行检索的电台集合，每个电台都覆盖特定的区域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*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@param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allAreas：所有的地区集合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*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@return：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返回最佳的电台名称：B2, B3, B4, B5,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*/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ArrayLis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 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fi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Map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,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S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&gt; broadcasts,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S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 allAreas){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51D94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 xml:space="preserve"> </w:t>
      </w:r>
      <w:r w:rsidRPr="009B3B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//存放未覆盖地区，和当前电台覆盖地区的交集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S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 intersection =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HashSet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()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9B3B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当前遍历的电台能够覆盖的区域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S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 areas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9B3B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覆盖地区最大的电台：键值--索引</w:t>
      </w:r>
      <w:r w:rsidRPr="009B3B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  <w:t xml:space="preserve">    String maxB = null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9B3B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存放结果：电台的键值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ArrayLis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 res =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ArrayList&lt;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()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51D94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 xml:space="preserve">   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当所有地区都被覆盖后，退出查找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while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llAreas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ize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!=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maxB =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1、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遍历所有电台，覆盖地区最大的电台的键值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tring 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B : broadcasts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keyS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){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intersection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clear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areas = broadcasts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B)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intersection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All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reas)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//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、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求出该电台和当前剩余的为覆盖地区的交集</w:t>
      </w:r>
      <w:r w:rsidR="00D0320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</w:t>
      </w:r>
      <w:r w:rsidR="00D03202" w:rsidRPr="00D0320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（核心）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ntersection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etainAll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allAreas)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3、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比较当前电台覆盖的区域 和 当前存在的最大覆盖区域的大小</w:t>
      </w:r>
      <w:r w:rsidR="00D0320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</w:t>
      </w:r>
      <w:r w:rsidR="00D03202" w:rsidRPr="00D0320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（核心）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intersection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ize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&gt; </w:t>
      </w:r>
      <w:r w:rsidRPr="00E51D94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amp;&amp; (maxB ==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ull 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|| intersection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ize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 &gt; broadcasts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maxB).</w:t>
      </w:r>
      <w:r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ize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)){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maxB = B;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</w:p>
    <w:p w:rsidR="00DC4680" w:rsidRDefault="00E51D94" w:rsidP="00E51D94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lastRenderedPageBreak/>
        <w:br/>
        <w:t xml:space="preserve">     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4、</w:t>
      </w:r>
      <w:r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遍历一次之后，存放结果，直到所有地区被完全覆盖</w:t>
      </w:r>
      <w:r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maxB != </w:t>
      </w:r>
      <w:r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{</w:t>
      </w:r>
    </w:p>
    <w:p w:rsidR="00E51D94" w:rsidRPr="00E51D94" w:rsidRDefault="00DC4680" w:rsidP="00DC4680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600" w:firstLine="1084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DC468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存储单次遍历的最优结果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res.</w:t>
      </w:r>
      <w:r w:rsidR="00E51D94"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maxB);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="00E51D94"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//</w:t>
      </w:r>
      <w:r w:rsid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5、</w:t>
      </w:r>
      <w:r w:rsidR="00E51D94" w:rsidRPr="00E51D94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删除已经覆盖区域</w:t>
      </w:r>
      <w:r w:rsidR="00CF482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</w:t>
      </w:r>
      <w:r w:rsidR="00CF4821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 xml:space="preserve"> </w:t>
      </w:r>
      <w:r w:rsidR="00CF4821" w:rsidRPr="00D0320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（核心）</w:t>
      </w:r>
      <w:r w:rsidR="00E51D94" w:rsidRPr="00E51D94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allAreas.</w:t>
      </w:r>
      <w:r w:rsidR="00E51D94"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removeAll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broadcasts.</w:t>
      </w:r>
      <w:r w:rsidR="00E51D94" w:rsidRPr="00E51D94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maxB));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="00E51D94" w:rsidRPr="00E51D94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es;</w:t>
      </w:r>
      <w:r w:rsidR="00E51D94" w:rsidRPr="00E51D94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E51D94" w:rsidRPr="00E51D94" w:rsidRDefault="00E51D94" w:rsidP="00E51D94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0D4C7D" w:rsidRDefault="000D4C7D" w:rsidP="000D4C7D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0D4C7D" w:rsidRDefault="000D4C7D" w:rsidP="000D4C7D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E51D94" w:rsidRPr="00E51D94" w:rsidRDefault="00E51D94" w:rsidP="00E51D94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2A62B8" w:rsidRDefault="006A44F0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A44F0">
        <w:rPr>
          <w:rFonts w:ascii="宋体" w:eastAsia="宋体" w:hAnsi="宋体" w:hint="eastAsia"/>
          <w:b/>
          <w:sz w:val="24"/>
          <w:szCs w:val="24"/>
        </w:rPr>
        <w:lastRenderedPageBreak/>
        <w:t>Prim算法：</w:t>
      </w:r>
      <w:r w:rsidR="000D4C7D" w:rsidRPr="006A44F0">
        <w:rPr>
          <w:rFonts w:ascii="宋体" w:eastAsia="宋体" w:hAnsi="宋体"/>
          <w:b/>
          <w:sz w:val="24"/>
          <w:szCs w:val="24"/>
        </w:rPr>
        <w:t xml:space="preserve"> </w:t>
      </w:r>
    </w:p>
    <w:p w:rsidR="000D4C7D" w:rsidRPr="006A44F0" w:rsidRDefault="00452169" w:rsidP="002A62B8">
      <w:pPr>
        <w:pStyle w:val="a3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(</w:t>
      </w:r>
      <w:r>
        <w:rPr>
          <w:rFonts w:ascii="宋体" w:eastAsia="宋体" w:hAnsi="宋体" w:hint="eastAsia"/>
          <w:b/>
          <w:sz w:val="24"/>
          <w:szCs w:val="24"/>
        </w:rPr>
        <w:t>求解</w:t>
      </w:r>
      <w:r w:rsidR="00066ABA">
        <w:rPr>
          <w:rFonts w:ascii="宋体" w:eastAsia="宋体" w:hAnsi="宋体" w:hint="eastAsia"/>
          <w:b/>
          <w:sz w:val="24"/>
          <w:szCs w:val="24"/>
        </w:rPr>
        <w:t>无向加权连通图的最小生成树--</w:t>
      </w:r>
      <w:r w:rsidR="00CC77DC">
        <w:rPr>
          <w:rFonts w:ascii="宋体" w:eastAsia="宋体" w:hAnsi="宋体" w:hint="eastAsia"/>
          <w:b/>
          <w:sz w:val="24"/>
          <w:szCs w:val="24"/>
        </w:rPr>
        <w:t>-</w:t>
      </w:r>
      <w:r w:rsidR="002A62B8">
        <w:rPr>
          <w:rFonts w:ascii="宋体" w:eastAsia="宋体" w:hAnsi="宋体" w:hint="eastAsia"/>
          <w:b/>
          <w:sz w:val="24"/>
          <w:szCs w:val="24"/>
        </w:rPr>
        <w:t>联通所有顶点的</w:t>
      </w:r>
      <w:r>
        <w:rPr>
          <w:rFonts w:ascii="宋体" w:eastAsia="宋体" w:hAnsi="宋体" w:hint="eastAsia"/>
          <w:b/>
          <w:sz w:val="24"/>
          <w:szCs w:val="24"/>
        </w:rPr>
        <w:t>最短路径</w:t>
      </w:r>
      <w:r>
        <w:rPr>
          <w:rFonts w:ascii="宋体" w:eastAsia="宋体" w:hAnsi="宋体"/>
          <w:b/>
          <w:sz w:val="24"/>
          <w:szCs w:val="24"/>
        </w:rPr>
        <w:t>)</w:t>
      </w:r>
      <w:r w:rsidR="0070372C" w:rsidRPr="006A44F0">
        <w:rPr>
          <w:rFonts w:ascii="宋体" w:eastAsia="宋体" w:hAnsi="宋体"/>
          <w:b/>
          <w:sz w:val="24"/>
          <w:szCs w:val="24"/>
        </w:rPr>
        <w:t xml:space="preserve"> </w:t>
      </w:r>
    </w:p>
    <w:p w:rsidR="006A44F0" w:rsidRPr="00452169" w:rsidRDefault="006A44F0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52169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975520" w:rsidRDefault="0097552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质上，就是最小生成树问题（Minimun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cos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spann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tree，MST），给定一个无向带权连通图，要</w:t>
      </w:r>
      <w:r w:rsidRPr="00C91B78">
        <w:rPr>
          <w:rFonts w:ascii="宋体" w:eastAsia="宋体" w:hAnsi="宋体" w:hint="eastAsia"/>
          <w:b/>
          <w:color w:val="FF0000"/>
          <w:sz w:val="24"/>
          <w:szCs w:val="24"/>
        </w:rPr>
        <w:t>生成一颗所有边的权值总和最小的树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C91B78" w:rsidRPr="00C91B78" w:rsidRDefault="00C91B78" w:rsidP="00C91B78">
      <w:pPr>
        <w:rPr>
          <w:rFonts w:ascii="宋体" w:eastAsia="宋体" w:hAnsi="宋体"/>
          <w:sz w:val="24"/>
          <w:szCs w:val="24"/>
        </w:rPr>
      </w:pPr>
    </w:p>
    <w:p w:rsidR="00F22057" w:rsidRDefault="00AF28D4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 w:rsidRPr="00AF28D4">
        <w:rPr>
          <w:rFonts w:ascii="宋体" w:eastAsia="宋体" w:hAnsi="宋体" w:hint="eastAsia"/>
          <w:b/>
          <w:sz w:val="24"/>
          <w:szCs w:val="24"/>
        </w:rPr>
        <w:t>特点：</w:t>
      </w:r>
      <w:r>
        <w:rPr>
          <w:rFonts w:ascii="宋体" w:eastAsia="宋体" w:hAnsi="宋体" w:hint="eastAsia"/>
          <w:sz w:val="24"/>
          <w:szCs w:val="24"/>
        </w:rPr>
        <w:t>N个顶点的树，一共有N-1条边。</w:t>
      </w:r>
    </w:p>
    <w:p w:rsidR="00F22057" w:rsidRDefault="00F22057" w:rsidP="00F22057">
      <w:pPr>
        <w:ind w:left="1680"/>
        <w:rPr>
          <w:rFonts w:ascii="宋体" w:eastAsia="宋体" w:hAnsi="宋体"/>
          <w:sz w:val="24"/>
          <w:szCs w:val="24"/>
        </w:rPr>
      </w:pPr>
      <w:r w:rsidRPr="00255CF8">
        <w:rPr>
          <w:rFonts w:ascii="宋体" w:eastAsia="宋体" w:hAnsi="宋体" w:hint="eastAsia"/>
          <w:b/>
          <w:color w:val="FF0000"/>
          <w:sz w:val="24"/>
          <w:szCs w:val="24"/>
        </w:rPr>
        <w:t xml:space="preserve"> </w:t>
      </w:r>
      <w:r w:rsidRPr="00255CF8">
        <w:rPr>
          <w:rFonts w:ascii="宋体" w:eastAsia="宋体" w:hAnsi="宋体"/>
          <w:b/>
          <w:color w:val="FF0000"/>
          <w:sz w:val="24"/>
          <w:szCs w:val="24"/>
        </w:rPr>
        <w:t xml:space="preserve"> </w:t>
      </w:r>
      <w:r w:rsidRPr="00255CF8">
        <w:rPr>
          <w:rFonts w:ascii="宋体" w:eastAsia="宋体" w:hAnsi="宋体" w:hint="eastAsia"/>
          <w:b/>
          <w:color w:val="FF0000"/>
          <w:sz w:val="24"/>
          <w:szCs w:val="24"/>
        </w:rPr>
        <w:t>无论顶点如何改变，所生成的最小生成树都不会改变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F28D4" w:rsidRPr="00F22057" w:rsidRDefault="00AF28D4" w:rsidP="00F22057">
      <w:pPr>
        <w:ind w:left="1680"/>
        <w:rPr>
          <w:rFonts w:ascii="宋体" w:eastAsia="宋体" w:hAnsi="宋体"/>
          <w:sz w:val="24"/>
          <w:szCs w:val="24"/>
        </w:rPr>
      </w:pPr>
      <w:r w:rsidRPr="00F22057">
        <w:rPr>
          <w:rFonts w:ascii="宋体" w:eastAsia="宋体" w:hAnsi="宋体" w:hint="eastAsia"/>
          <w:sz w:val="24"/>
          <w:szCs w:val="24"/>
        </w:rPr>
        <w:t xml:space="preserve"> </w:t>
      </w:r>
    </w:p>
    <w:p w:rsidR="00975520" w:rsidRPr="00C91B78" w:rsidRDefault="00C91B78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91B78">
        <w:rPr>
          <w:rFonts w:ascii="宋体" w:eastAsia="宋体" w:hAnsi="宋体" w:hint="eastAsia"/>
          <w:b/>
          <w:sz w:val="24"/>
          <w:szCs w:val="24"/>
        </w:rPr>
        <w:t>应用场景：</w:t>
      </w:r>
    </w:p>
    <w:p w:rsidR="00C91B78" w:rsidRDefault="00C91B78" w:rsidP="00C91B78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4D25BF2" wp14:editId="030E5331">
            <wp:extent cx="4120055" cy="1951892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131991" cy="1957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B78" w:rsidRDefault="00C91B78" w:rsidP="00C91B78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AF28D4" w:rsidRDefault="00AF28D4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</w:p>
    <w:p w:rsidR="006A44F0" w:rsidRDefault="006A44F0" w:rsidP="006A44F0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C91B78" w:rsidRPr="00C91B78" w:rsidRDefault="00C91B78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91B78">
        <w:rPr>
          <w:rFonts w:ascii="宋体" w:eastAsia="宋体" w:hAnsi="宋体" w:hint="eastAsia"/>
          <w:b/>
          <w:sz w:val="24"/>
          <w:szCs w:val="24"/>
        </w:rPr>
        <w:t>实现思路：</w:t>
      </w:r>
    </w:p>
    <w:p w:rsidR="00C91B78" w:rsidRDefault="007F4D85" w:rsidP="003D7839">
      <w:pPr>
        <w:pStyle w:val="a3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利用现有顶点数据、邻接矩阵创建图</w:t>
      </w:r>
    </w:p>
    <w:p w:rsidR="007F4D85" w:rsidRDefault="007F4D85" w:rsidP="003D7839">
      <w:pPr>
        <w:pStyle w:val="a3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确定开始遍历的起始顶点</w:t>
      </w:r>
    </w:p>
    <w:p w:rsidR="007F4D85" w:rsidRDefault="007F4D85" w:rsidP="003D7839">
      <w:pPr>
        <w:pStyle w:val="a3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选择该顶点的邻接节点中权重最小的一个顶点，作为一条路径，并标记该定点已被访问</w:t>
      </w:r>
    </w:p>
    <w:p w:rsidR="007F4D85" w:rsidRDefault="007F4D85" w:rsidP="003D7839">
      <w:pPr>
        <w:pStyle w:val="a3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开始下一轮搜索，遍历这些已被访问的顶点，选择当中权重最小的邻接节点，构成下一条路径</w:t>
      </w:r>
    </w:p>
    <w:p w:rsidR="007F4D85" w:rsidRDefault="007F4D85" w:rsidP="003D7839">
      <w:pPr>
        <w:pStyle w:val="a3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重复3、4步骤，直到所有的顶点都被访问完为止，所构成的树即为：最下生成树。</w:t>
      </w:r>
    </w:p>
    <w:p w:rsidR="006A44F0" w:rsidRDefault="006A44F0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Default="00255CF8" w:rsidP="00C91B7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255CF8" w:rsidRPr="002A62B8" w:rsidRDefault="00255CF8" w:rsidP="002A62B8">
      <w:pPr>
        <w:rPr>
          <w:rFonts w:ascii="宋体" w:eastAsia="宋体" w:hAnsi="宋体"/>
          <w:sz w:val="24"/>
          <w:szCs w:val="24"/>
        </w:rPr>
      </w:pPr>
    </w:p>
    <w:p w:rsidR="0070372C" w:rsidRPr="00255CF8" w:rsidRDefault="00255CF8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55CF8">
        <w:rPr>
          <w:rFonts w:ascii="宋体" w:eastAsia="宋体" w:hAnsi="宋体" w:hint="eastAsia"/>
          <w:b/>
          <w:sz w:val="24"/>
          <w:szCs w:val="24"/>
        </w:rPr>
        <w:lastRenderedPageBreak/>
        <w:t>代码实现：</w:t>
      </w:r>
      <w:r w:rsidR="006A44F0" w:rsidRPr="00255CF8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255CF8" w:rsidRDefault="00255CF8" w:rsidP="00255CF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C308B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C308B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获取最小生成树</w:t>
      </w:r>
      <w:r w:rsidRPr="00C308B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@param graph：传入原有图，用于构建MST</w:t>
      </w:r>
      <w:r w:rsidRPr="00C308B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@param startVertex：起始顶点</w:t>
      </w:r>
      <w:r w:rsidRPr="00C308B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@return</w:t>
      </w:r>
      <w:r w:rsidRPr="00C308B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Map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Integer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,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ashSet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lt;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Character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gt;&gt; 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ST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Graph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graph,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startVertex){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55CF8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55CF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====== MST ======"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/标记被访问过的顶点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nt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isVisited =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ew int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VertexNum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];</w:t>
      </w:r>
    </w:p>
    <w:p w:rsidR="00255CF8" w:rsidRPr="00255CF8" w:rsidRDefault="00255CF8" w:rsidP="00255CF8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="361"/>
        <w:jc w:val="left"/>
        <w:rPr>
          <w:rFonts w:ascii="宋体" w:eastAsia="宋体" w:hAnsi="宋体" w:cs="宋体"/>
          <w:b/>
          <w:noProof w:val="0"/>
          <w:color w:val="5C6370"/>
          <w:kern w:val="0"/>
          <w:sz w:val="18"/>
          <w:szCs w:val="18"/>
        </w:rPr>
      </w:pPr>
      <w:r w:rsidRPr="00255CF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初始时，该起点被访问过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isVisited[startVertex]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记录两个顶点的索引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preIndex = -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 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/已被访问的顶点索引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postIndex = -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 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/没被访问的顶点索引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初始化最短路径数值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nWeight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00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//</w:t>
      </w:r>
      <w:r w:rsidR="00CF11A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该值为：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>选择邻接矩阵中最大的数据---表示这两个顶点不相连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</w:p>
    <w:p w:rsidR="00255CF8" w:rsidRDefault="00255CF8" w:rsidP="00255CF8">
      <w:pPr>
        <w:pStyle w:val="a3"/>
        <w:widowControl/>
        <w:shd w:val="clear" w:color="auto" w:fill="282C31"/>
        <w:tabs>
          <w:tab w:val="left" w:pos="11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255CF8">
        <w:rPr>
          <w:rFonts w:ascii="宋体" w:eastAsia="宋体" w:hAnsi="宋体" w:cs="宋体"/>
          <w:b/>
          <w:noProof w:val="0"/>
          <w:color w:val="5C6370"/>
          <w:kern w:val="0"/>
          <w:sz w:val="18"/>
          <w:szCs w:val="18"/>
        </w:rPr>
        <w:tab/>
      </w:r>
      <w:r w:rsidRPr="00255CF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//核心部分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开始寻找最短路径：寻找到 graph.getVertexNum() -1 条路径，才算完成最短路径规划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i &lt; 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VertexNum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; i++){          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x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x &lt; 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VertexNum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; x++){     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遍历已被访问的顶点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y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y &lt; 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VertexNum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; y++){ 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遍历未被访问的顶点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    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找到一个已被访问顶点的未被访问过的邻接节点，满足权重最小(路径最短)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    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isVisited[x] =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1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&amp;&amp; isVisited[y] =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0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amp;&amp; 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AdjacentMatrix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x, y) &lt; minWeight){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preIndex = x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    postIndex = y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}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</w:p>
    <w:p w:rsidR="00255CF8" w:rsidRPr="00255CF8" w:rsidRDefault="00255CF8" w:rsidP="00255CF8">
      <w:pPr>
        <w:pStyle w:val="a3"/>
        <w:widowControl/>
        <w:shd w:val="clear" w:color="auto" w:fill="282C31"/>
        <w:tabs>
          <w:tab w:val="left" w:pos="916"/>
          <w:tab w:val="left" w:pos="147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5C6370"/>
          <w:kern w:val="0"/>
          <w:sz w:val="18"/>
          <w:szCs w:val="18"/>
        </w:rPr>
        <w:tab/>
      </w:r>
      <w:r w:rsidRPr="00255CF8">
        <w:rPr>
          <w:rFonts w:ascii="宋体" w:eastAsia="宋体" w:hAnsi="宋体" w:cs="宋体"/>
          <w:b/>
          <w:noProof w:val="0"/>
          <w:color w:val="5C6370"/>
          <w:kern w:val="0"/>
          <w:sz w:val="18"/>
          <w:szCs w:val="18"/>
        </w:rPr>
        <w:tab/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打印结果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   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55CF8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Vertexes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preIndex)+ </w:t>
      </w:r>
      <w:r w:rsidRPr="00255CF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--"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 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Vertexes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postIndex) + </w:t>
      </w:r>
      <w:r w:rsidRPr="00255CF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--"</w:t>
      </w:r>
      <w:r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  <w:t xml:space="preserve">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+ graph.</w:t>
      </w:r>
      <w:r w:rsidRPr="00255CF8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AdjacentMatrix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preIndex,postIndex))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Pr="00CF11A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//标记该节点已被访问</w:t>
      </w:r>
      <w:r w:rsidRPr="00255CF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isVisited[postIndex]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minWeight = </w:t>
      </w:r>
      <w:r w:rsidRPr="00255CF8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100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255CF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return 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res;</w:t>
      </w:r>
      <w:r w:rsidRPr="00255CF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F22057" w:rsidRPr="00F22057" w:rsidRDefault="00F22057" w:rsidP="00F22057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70372C" w:rsidRPr="00210138" w:rsidRDefault="00210138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10138">
        <w:rPr>
          <w:rFonts w:ascii="宋体" w:eastAsia="宋体" w:hAnsi="宋体"/>
          <w:b/>
          <w:sz w:val="24"/>
          <w:szCs w:val="24"/>
        </w:rPr>
        <w:lastRenderedPageBreak/>
        <w:t>Kruskal</w:t>
      </w:r>
      <w:r w:rsidRPr="00210138">
        <w:rPr>
          <w:rFonts w:ascii="宋体" w:eastAsia="宋体" w:hAnsi="宋体" w:hint="eastAsia"/>
          <w:b/>
          <w:sz w:val="24"/>
          <w:szCs w:val="24"/>
        </w:rPr>
        <w:t>算法：</w:t>
      </w:r>
      <w:r w:rsidR="001F16AF" w:rsidRPr="00210138">
        <w:rPr>
          <w:rFonts w:ascii="宋体" w:eastAsia="宋体" w:hAnsi="宋体" w:hint="eastAsia"/>
          <w:b/>
          <w:sz w:val="24"/>
          <w:szCs w:val="24"/>
        </w:rPr>
        <w:t xml:space="preserve"> </w:t>
      </w:r>
      <w:r w:rsidR="00066ABA">
        <w:rPr>
          <w:rFonts w:ascii="宋体" w:eastAsia="宋体" w:hAnsi="宋体" w:hint="eastAsia"/>
          <w:b/>
          <w:sz w:val="24"/>
          <w:szCs w:val="24"/>
        </w:rPr>
        <w:t>（求解加权连通图的最小生成树）</w:t>
      </w:r>
    </w:p>
    <w:p w:rsidR="001F16AF" w:rsidRPr="00210138" w:rsidRDefault="00210138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10138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210138" w:rsidRDefault="002F31C5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所有的边，按照权重，从小到大排序，每次选择一条权重最小的边，并且不和现有最小生成树构成回路。添加到现有最小生成树</w:t>
      </w:r>
      <w:r w:rsidR="00D1314D">
        <w:rPr>
          <w:rFonts w:ascii="宋体" w:eastAsia="宋体" w:hAnsi="宋体" w:hint="eastAsia"/>
          <w:sz w:val="24"/>
          <w:szCs w:val="24"/>
        </w:rPr>
        <w:t>，直到遍历完所有的边为止。此时构成的树就是Kruskal算法的最小生成树。</w:t>
      </w:r>
    </w:p>
    <w:p w:rsidR="00965190" w:rsidRDefault="00965190" w:rsidP="0096519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965190" w:rsidRPr="00965190" w:rsidRDefault="0096519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65190">
        <w:rPr>
          <w:rFonts w:ascii="宋体" w:eastAsia="宋体" w:hAnsi="宋体" w:hint="eastAsia"/>
          <w:b/>
          <w:sz w:val="24"/>
          <w:szCs w:val="24"/>
        </w:rPr>
        <w:t>k</w:t>
      </w:r>
      <w:r w:rsidRPr="00965190">
        <w:rPr>
          <w:rFonts w:ascii="宋体" w:eastAsia="宋体" w:hAnsi="宋体"/>
          <w:b/>
          <w:sz w:val="24"/>
          <w:szCs w:val="24"/>
        </w:rPr>
        <w:t>ruskal</w:t>
      </w:r>
      <w:r w:rsidRPr="00965190">
        <w:rPr>
          <w:rFonts w:ascii="宋体" w:eastAsia="宋体" w:hAnsi="宋体" w:hint="eastAsia"/>
          <w:b/>
          <w:sz w:val="24"/>
          <w:szCs w:val="24"/>
        </w:rPr>
        <w:t>和prim</w:t>
      </w:r>
      <w:r w:rsidR="009C073C">
        <w:rPr>
          <w:rFonts w:ascii="宋体" w:eastAsia="宋体" w:hAnsi="宋体" w:hint="eastAsia"/>
          <w:b/>
          <w:sz w:val="24"/>
          <w:szCs w:val="24"/>
        </w:rPr>
        <w:t>对比</w:t>
      </w:r>
      <w:r w:rsidRPr="00965190">
        <w:rPr>
          <w:rFonts w:ascii="宋体" w:eastAsia="宋体" w:hAnsi="宋体" w:hint="eastAsia"/>
          <w:b/>
          <w:sz w:val="24"/>
          <w:szCs w:val="24"/>
        </w:rPr>
        <w:t>：</w:t>
      </w:r>
    </w:p>
    <w:p w:rsidR="00965190" w:rsidRDefault="00965190" w:rsidP="003D7839">
      <w:pPr>
        <w:pStyle w:val="a3"/>
        <w:numPr>
          <w:ilvl w:val="0"/>
          <w:numId w:val="51"/>
        </w:numPr>
        <w:ind w:firstLineChars="0"/>
        <w:rPr>
          <w:rFonts w:ascii="宋体" w:eastAsia="宋体" w:hAnsi="宋体"/>
          <w:sz w:val="24"/>
          <w:szCs w:val="24"/>
        </w:rPr>
      </w:pPr>
      <w:r w:rsidRPr="00965190">
        <w:rPr>
          <w:rFonts w:ascii="宋体" w:eastAsia="宋体" w:hAnsi="宋体" w:hint="eastAsia"/>
          <w:b/>
          <w:sz w:val="24"/>
          <w:szCs w:val="24"/>
        </w:rPr>
        <w:t>Prim算法：</w:t>
      </w:r>
      <w:r w:rsidRPr="00D445D7">
        <w:rPr>
          <w:rFonts w:ascii="宋体" w:eastAsia="宋体" w:hAnsi="宋体" w:hint="eastAsia"/>
          <w:b/>
          <w:color w:val="FF0000"/>
          <w:sz w:val="24"/>
          <w:szCs w:val="24"/>
        </w:rPr>
        <w:t>遍历的是现有最小生成树内的顶点</w:t>
      </w:r>
      <w:r>
        <w:rPr>
          <w:rFonts w:ascii="宋体" w:eastAsia="宋体" w:hAnsi="宋体" w:hint="eastAsia"/>
          <w:sz w:val="24"/>
          <w:szCs w:val="24"/>
        </w:rPr>
        <w:t>，寻找这些顶点的邻接节点中权重最小的进行添加。需要遍历完整个图的所有顶点。</w:t>
      </w:r>
      <w:r w:rsidR="009C073C">
        <w:rPr>
          <w:rFonts w:ascii="宋体" w:eastAsia="宋体" w:hAnsi="宋体" w:hint="eastAsia"/>
          <w:sz w:val="24"/>
          <w:szCs w:val="24"/>
        </w:rPr>
        <w:t>该MST边的数量（edgeNum</w:t>
      </w:r>
      <w:r w:rsidR="009C073C">
        <w:rPr>
          <w:rFonts w:ascii="宋体" w:eastAsia="宋体" w:hAnsi="宋体"/>
          <w:sz w:val="24"/>
          <w:szCs w:val="24"/>
        </w:rPr>
        <w:t xml:space="preserve"> </w:t>
      </w:r>
      <w:r w:rsidR="009C073C">
        <w:rPr>
          <w:rFonts w:ascii="宋体" w:eastAsia="宋体" w:hAnsi="宋体" w:hint="eastAsia"/>
          <w:sz w:val="24"/>
          <w:szCs w:val="24"/>
        </w:rPr>
        <w:t>-</w:t>
      </w:r>
      <w:r w:rsidR="009C073C">
        <w:rPr>
          <w:rFonts w:ascii="宋体" w:eastAsia="宋体" w:hAnsi="宋体"/>
          <w:sz w:val="24"/>
          <w:szCs w:val="24"/>
        </w:rPr>
        <w:t xml:space="preserve"> </w:t>
      </w:r>
      <w:r w:rsidR="009C073C">
        <w:rPr>
          <w:rFonts w:ascii="宋体" w:eastAsia="宋体" w:hAnsi="宋体" w:hint="eastAsia"/>
          <w:sz w:val="24"/>
          <w:szCs w:val="24"/>
        </w:rPr>
        <w:t>1）</w:t>
      </w:r>
    </w:p>
    <w:p w:rsidR="00946D51" w:rsidRDefault="00946D51" w:rsidP="00946D51">
      <w:pPr>
        <w:pStyle w:val="a3"/>
        <w:ind w:left="1620" w:firstLineChars="0" w:firstLine="0"/>
        <w:rPr>
          <w:rFonts w:ascii="宋体" w:eastAsia="宋体" w:hAnsi="宋体"/>
          <w:sz w:val="24"/>
          <w:szCs w:val="24"/>
        </w:rPr>
      </w:pPr>
    </w:p>
    <w:p w:rsidR="00965190" w:rsidRPr="00965190" w:rsidRDefault="00965190" w:rsidP="003D7839">
      <w:pPr>
        <w:pStyle w:val="a3"/>
        <w:numPr>
          <w:ilvl w:val="0"/>
          <w:numId w:val="51"/>
        </w:numPr>
        <w:ind w:firstLineChars="0"/>
        <w:rPr>
          <w:rFonts w:ascii="宋体" w:eastAsia="宋体" w:hAnsi="宋体"/>
          <w:sz w:val="24"/>
          <w:szCs w:val="24"/>
        </w:rPr>
      </w:pPr>
      <w:r w:rsidRPr="00946D51">
        <w:rPr>
          <w:rFonts w:ascii="宋体" w:eastAsia="宋体" w:hAnsi="宋体" w:hint="eastAsia"/>
          <w:b/>
          <w:sz w:val="24"/>
          <w:szCs w:val="24"/>
        </w:rPr>
        <w:t>Kruskal算法：</w:t>
      </w:r>
      <w:r w:rsidRPr="00D445D7">
        <w:rPr>
          <w:rFonts w:ascii="宋体" w:eastAsia="宋体" w:hAnsi="宋体" w:hint="eastAsia"/>
          <w:b/>
          <w:color w:val="FF0000"/>
          <w:sz w:val="24"/>
          <w:szCs w:val="24"/>
        </w:rPr>
        <w:t>遍历的是整个图的边</w:t>
      </w:r>
      <w:r w:rsidRPr="00484FD4">
        <w:rPr>
          <w:rFonts w:ascii="宋体" w:eastAsia="宋体" w:hAnsi="宋体" w:hint="eastAsia"/>
          <w:b/>
          <w:color w:val="FF0000"/>
          <w:sz w:val="24"/>
          <w:szCs w:val="24"/>
        </w:rPr>
        <w:t>（已经按照权重，从小到大排序）</w:t>
      </w:r>
      <w:r>
        <w:rPr>
          <w:rFonts w:ascii="宋体" w:eastAsia="宋体" w:hAnsi="宋体" w:hint="eastAsia"/>
          <w:sz w:val="24"/>
          <w:szCs w:val="24"/>
        </w:rPr>
        <w:t>，寻找那些权重小并且没有和现有最小生成树构成回路的的边，添加进最小生成树。</w:t>
      </w:r>
      <w:r w:rsidR="009C073C">
        <w:rPr>
          <w:rFonts w:ascii="宋体" w:eastAsia="宋体" w:hAnsi="宋体" w:hint="eastAsia"/>
          <w:sz w:val="24"/>
          <w:szCs w:val="24"/>
        </w:rPr>
        <w:t>该MST边的数量（edgeNum</w:t>
      </w:r>
      <w:r w:rsidR="009C073C">
        <w:rPr>
          <w:rFonts w:ascii="宋体" w:eastAsia="宋体" w:hAnsi="宋体"/>
          <w:sz w:val="24"/>
          <w:szCs w:val="24"/>
        </w:rPr>
        <w:t xml:space="preserve"> </w:t>
      </w:r>
      <w:r w:rsidR="009C073C">
        <w:rPr>
          <w:rFonts w:ascii="宋体" w:eastAsia="宋体" w:hAnsi="宋体" w:hint="eastAsia"/>
          <w:sz w:val="24"/>
          <w:szCs w:val="24"/>
        </w:rPr>
        <w:t>-</w:t>
      </w:r>
      <w:r w:rsidR="009C073C">
        <w:rPr>
          <w:rFonts w:ascii="宋体" w:eastAsia="宋体" w:hAnsi="宋体"/>
          <w:sz w:val="24"/>
          <w:szCs w:val="24"/>
        </w:rPr>
        <w:t xml:space="preserve"> </w:t>
      </w:r>
      <w:r w:rsidR="009C073C">
        <w:rPr>
          <w:rFonts w:ascii="宋体" w:eastAsia="宋体" w:hAnsi="宋体" w:hint="eastAsia"/>
          <w:sz w:val="24"/>
          <w:szCs w:val="24"/>
        </w:rPr>
        <w:t>1）</w:t>
      </w:r>
    </w:p>
    <w:p w:rsidR="00965190" w:rsidRPr="00965190" w:rsidRDefault="00965190" w:rsidP="0096519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4614D7" w:rsidRPr="004614D7" w:rsidRDefault="00BA4043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A4043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（最重要的地方）</w:t>
      </w:r>
      <w:r w:rsidR="004614D7" w:rsidRPr="004614D7">
        <w:rPr>
          <w:rFonts w:ascii="宋体" w:eastAsia="宋体" w:hAnsi="宋体" w:hint="eastAsia"/>
          <w:b/>
          <w:sz w:val="24"/>
          <w:szCs w:val="24"/>
        </w:rPr>
        <w:t>如何判断一条边和当前MST是否构成回路：</w:t>
      </w:r>
    </w:p>
    <w:p w:rsidR="004614D7" w:rsidRDefault="004614D7" w:rsidP="003D7839">
      <w:pPr>
        <w:pStyle w:val="a3"/>
        <w:numPr>
          <w:ilvl w:val="0"/>
          <w:numId w:val="5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首先，规定没被添加过的顶点，该顶点的终点就是自己</w:t>
      </w:r>
      <w:r w:rsidR="000D6324">
        <w:rPr>
          <w:rFonts w:ascii="宋体" w:eastAsia="宋体" w:hAnsi="宋体" w:hint="eastAsia"/>
          <w:sz w:val="24"/>
          <w:szCs w:val="24"/>
        </w:rPr>
        <w:t>。一条边只有两个顶点。</w:t>
      </w:r>
    </w:p>
    <w:p w:rsidR="004614D7" w:rsidRDefault="004614D7" w:rsidP="003D7839">
      <w:pPr>
        <w:pStyle w:val="a3"/>
        <w:numPr>
          <w:ilvl w:val="0"/>
          <w:numId w:val="5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一维数组</w:t>
      </w:r>
      <w:r w:rsidR="008511D1">
        <w:rPr>
          <w:rFonts w:ascii="宋体" w:eastAsia="宋体" w:hAnsi="宋体" w:hint="eastAsia"/>
          <w:sz w:val="24"/>
          <w:szCs w:val="24"/>
        </w:rPr>
        <w:t>ends</w:t>
      </w:r>
      <w:r w:rsidR="008511D1">
        <w:rPr>
          <w:rFonts w:ascii="宋体" w:eastAsia="宋体" w:hAnsi="宋体"/>
          <w:sz w:val="24"/>
          <w:szCs w:val="24"/>
        </w:rPr>
        <w:t>[]</w:t>
      </w:r>
      <w:r>
        <w:rPr>
          <w:rFonts w:ascii="宋体" w:eastAsia="宋体" w:hAnsi="宋体" w:hint="eastAsia"/>
          <w:sz w:val="24"/>
          <w:szCs w:val="24"/>
        </w:rPr>
        <w:t>，来记录当前MST所有顶点的终点信息：</w:t>
      </w:r>
    </w:p>
    <w:p w:rsidR="004614D7" w:rsidRDefault="004614D7" w:rsidP="004614D7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 w:rsidRPr="004614D7">
        <w:rPr>
          <w:rFonts w:ascii="宋体" w:eastAsia="宋体" w:hAnsi="宋体" w:hint="eastAsia"/>
          <w:b/>
          <w:sz w:val="24"/>
          <w:szCs w:val="24"/>
        </w:rPr>
        <w:t>数组元素索引：</w:t>
      </w:r>
      <w:r>
        <w:rPr>
          <w:rFonts w:ascii="宋体" w:eastAsia="宋体" w:hAnsi="宋体" w:hint="eastAsia"/>
          <w:sz w:val="24"/>
          <w:szCs w:val="24"/>
        </w:rPr>
        <w:t>表示该顶点的索引</w:t>
      </w:r>
    </w:p>
    <w:p w:rsidR="004614D7" w:rsidRDefault="004614D7" w:rsidP="004614D7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 w:rsidRPr="004614D7">
        <w:rPr>
          <w:rFonts w:ascii="宋体" w:eastAsia="宋体" w:hAnsi="宋体" w:hint="eastAsia"/>
          <w:b/>
          <w:sz w:val="24"/>
          <w:szCs w:val="24"/>
        </w:rPr>
        <w:t>数组元素值：</w:t>
      </w:r>
      <w:r>
        <w:rPr>
          <w:rFonts w:ascii="宋体" w:eastAsia="宋体" w:hAnsi="宋体" w:hint="eastAsia"/>
          <w:sz w:val="24"/>
          <w:szCs w:val="24"/>
        </w:rPr>
        <w:t>表示该顶点的终点索引</w:t>
      </w:r>
    </w:p>
    <w:p w:rsidR="004614D7" w:rsidRDefault="008511D1" w:rsidP="003D7839">
      <w:pPr>
        <w:pStyle w:val="a3"/>
        <w:numPr>
          <w:ilvl w:val="0"/>
          <w:numId w:val="52"/>
        </w:numPr>
        <w:ind w:firstLineChars="0"/>
        <w:rPr>
          <w:rFonts w:ascii="宋体" w:eastAsia="宋体" w:hAnsi="宋体"/>
          <w:sz w:val="24"/>
          <w:szCs w:val="24"/>
        </w:rPr>
      </w:pPr>
      <w:r w:rsidRPr="008511D1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（核心）</w:t>
      </w:r>
      <w:r>
        <w:rPr>
          <w:rFonts w:ascii="宋体" w:eastAsia="宋体" w:hAnsi="宋体" w:hint="eastAsia"/>
          <w:sz w:val="24"/>
          <w:szCs w:val="24"/>
        </w:rPr>
        <w:t>在数组ends</w:t>
      </w:r>
      <w:r>
        <w:rPr>
          <w:rFonts w:ascii="宋体" w:eastAsia="宋体" w:hAnsi="宋体"/>
          <w:sz w:val="24"/>
          <w:szCs w:val="24"/>
        </w:rPr>
        <w:t>[]</w:t>
      </w:r>
      <w:r>
        <w:rPr>
          <w:rFonts w:ascii="宋体" w:eastAsia="宋体" w:hAnsi="宋体" w:hint="eastAsia"/>
          <w:sz w:val="24"/>
          <w:szCs w:val="24"/>
        </w:rPr>
        <w:t>中，检索要添加边的两个顶点的末尾顶点</w:t>
      </w:r>
      <w:r w:rsidR="007F42C4">
        <w:rPr>
          <w:rFonts w:ascii="宋体" w:eastAsia="宋体" w:hAnsi="宋体" w:hint="eastAsia"/>
          <w:sz w:val="24"/>
          <w:szCs w:val="24"/>
        </w:rPr>
        <w:t>索引</w:t>
      </w:r>
      <w:r>
        <w:rPr>
          <w:rFonts w:ascii="宋体" w:eastAsia="宋体" w:hAnsi="宋体" w:hint="eastAsia"/>
          <w:sz w:val="24"/>
          <w:szCs w:val="24"/>
        </w:rPr>
        <w:t>所对应的值是否相等？</w:t>
      </w:r>
    </w:p>
    <w:p w:rsidR="008511D1" w:rsidRDefault="008511D1" w:rsidP="008511D1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 w:rsidRPr="00040BA4">
        <w:rPr>
          <w:rFonts w:ascii="宋体" w:eastAsia="宋体" w:hAnsi="宋体" w:hint="eastAsia"/>
          <w:b/>
          <w:sz w:val="24"/>
          <w:szCs w:val="24"/>
        </w:rPr>
        <w:t>相等：</w:t>
      </w:r>
      <w:r>
        <w:rPr>
          <w:rFonts w:ascii="宋体" w:eastAsia="宋体" w:hAnsi="宋体" w:hint="eastAsia"/>
          <w:sz w:val="24"/>
          <w:szCs w:val="24"/>
        </w:rPr>
        <w:t>说明构成回路</w:t>
      </w:r>
    </w:p>
    <w:p w:rsidR="00965190" w:rsidRPr="00D35B11" w:rsidRDefault="008511D1" w:rsidP="00D35B11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  <w:r w:rsidRPr="00040BA4">
        <w:rPr>
          <w:rFonts w:ascii="宋体" w:eastAsia="宋体" w:hAnsi="宋体" w:hint="eastAsia"/>
          <w:b/>
          <w:sz w:val="24"/>
          <w:szCs w:val="24"/>
        </w:rPr>
        <w:t>不相等：</w:t>
      </w:r>
      <w:r>
        <w:rPr>
          <w:rFonts w:ascii="宋体" w:eastAsia="宋体" w:hAnsi="宋体" w:hint="eastAsia"/>
          <w:sz w:val="24"/>
          <w:szCs w:val="24"/>
        </w:rPr>
        <w:t xml:space="preserve">未构成回路 </w:t>
      </w:r>
    </w:p>
    <w:p w:rsidR="00210138" w:rsidRDefault="00210138" w:rsidP="00210138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D35B11" w:rsidRPr="00D35B11" w:rsidRDefault="00D35B11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35B11">
        <w:rPr>
          <w:rFonts w:ascii="宋体" w:eastAsia="宋体" w:hAnsi="宋体" w:hint="eastAsia"/>
          <w:b/>
          <w:sz w:val="24"/>
          <w:szCs w:val="24"/>
        </w:rPr>
        <w:t>实现步骤：</w:t>
      </w:r>
    </w:p>
    <w:p w:rsidR="00D35B11" w:rsidRDefault="00D35B11" w:rsidP="003D7839">
      <w:pPr>
        <w:pStyle w:val="a3"/>
        <w:numPr>
          <w:ilvl w:val="0"/>
          <w:numId w:val="5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创建边的数据结构：一条边有起始顶点、末尾顶点、权重等3个参数；</w:t>
      </w:r>
    </w:p>
    <w:p w:rsidR="00D35B11" w:rsidRPr="00D35B11" w:rsidRDefault="00D35B11" w:rsidP="00D35B11">
      <w:pPr>
        <w:ind w:left="1080" w:firstLine="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一幅图：</w:t>
      </w:r>
      <w:r w:rsidRPr="00D35B11">
        <w:rPr>
          <w:rFonts w:ascii="宋体" w:eastAsia="宋体" w:hAnsi="宋体" w:hint="eastAsia"/>
          <w:sz w:val="24"/>
          <w:szCs w:val="24"/>
        </w:rPr>
        <w:t>由顶点和带权边构成——无向加权图；</w:t>
      </w:r>
    </w:p>
    <w:p w:rsidR="00D35B11" w:rsidRDefault="00D35B11" w:rsidP="003D7839">
      <w:pPr>
        <w:pStyle w:val="a3"/>
        <w:numPr>
          <w:ilvl w:val="0"/>
          <w:numId w:val="5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所有的边，用上面边的数据结构的一维数组来存储，并且按照权重大小，排好序；</w:t>
      </w:r>
    </w:p>
    <w:p w:rsidR="00D35B11" w:rsidRDefault="00D35B11" w:rsidP="003D7839">
      <w:pPr>
        <w:pStyle w:val="a3"/>
        <w:numPr>
          <w:ilvl w:val="0"/>
          <w:numId w:val="5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遍历所有边，现选择权重小的且与当前MST不构成回路的边，添加到MST中。</w:t>
      </w:r>
    </w:p>
    <w:p w:rsidR="00D35B11" w:rsidRDefault="00D35B11" w:rsidP="003D7839">
      <w:pPr>
        <w:pStyle w:val="a3"/>
        <w:numPr>
          <w:ilvl w:val="0"/>
          <w:numId w:val="5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重复步骤3，遍历完所有的边，构成的树，即为MST（最小生成树）。</w:t>
      </w:r>
    </w:p>
    <w:p w:rsidR="00210138" w:rsidRDefault="00210138" w:rsidP="00D35B11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="00D35B11">
        <w:rPr>
          <w:rFonts w:ascii="宋体" w:eastAsia="宋体" w:hAnsi="宋体"/>
          <w:sz w:val="24"/>
          <w:szCs w:val="24"/>
        </w:rPr>
        <w:t xml:space="preserve"> </w:t>
      </w:r>
    </w:p>
    <w:p w:rsidR="00D35B11" w:rsidRDefault="00D35B11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sz w:val="24"/>
          <w:szCs w:val="24"/>
        </w:rPr>
      </w:pPr>
    </w:p>
    <w:p w:rsidR="001F16AF" w:rsidRDefault="001F16AF" w:rsidP="001F16AF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6500C3" w:rsidRPr="006500C3" w:rsidRDefault="006500C3" w:rsidP="006500C3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1F16AF" w:rsidRDefault="006F2F2C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F2F2C">
        <w:rPr>
          <w:rFonts w:ascii="宋体" w:eastAsia="宋体" w:hAnsi="宋体" w:hint="eastAsia"/>
          <w:b/>
          <w:sz w:val="24"/>
          <w:szCs w:val="24"/>
        </w:rPr>
        <w:lastRenderedPageBreak/>
        <w:t>Dijkstra算法</w:t>
      </w:r>
    </w:p>
    <w:p w:rsidR="006C6ACD" w:rsidRPr="006F2F2C" w:rsidRDefault="006C6ACD" w:rsidP="006C6ACD">
      <w:pPr>
        <w:pStyle w:val="a3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求解</w:t>
      </w:r>
      <w:r w:rsidR="00BA3884">
        <w:rPr>
          <w:rFonts w:ascii="宋体" w:eastAsia="宋体" w:hAnsi="宋体" w:hint="eastAsia"/>
          <w:b/>
          <w:sz w:val="24"/>
          <w:szCs w:val="24"/>
        </w:rPr>
        <w:t>给定加权图中，</w:t>
      </w:r>
      <w:r w:rsidR="00EA65B0" w:rsidRPr="00EA65B0">
        <w:rPr>
          <w:rFonts w:ascii="宋体" w:eastAsia="宋体" w:hAnsi="宋体" w:hint="eastAsia"/>
          <w:b/>
          <w:color w:val="FF0000"/>
          <w:sz w:val="24"/>
          <w:szCs w:val="24"/>
        </w:rPr>
        <w:t>求解</w:t>
      </w:r>
      <w:r w:rsidRPr="00EA65B0">
        <w:rPr>
          <w:rFonts w:ascii="宋体" w:eastAsia="宋体" w:hAnsi="宋体" w:hint="eastAsia"/>
          <w:b/>
          <w:color w:val="FF0000"/>
          <w:sz w:val="24"/>
          <w:szCs w:val="24"/>
        </w:rPr>
        <w:t>一个顶点到</w:t>
      </w:r>
      <w:r w:rsidR="00CC5075" w:rsidRPr="00EA65B0">
        <w:rPr>
          <w:rFonts w:ascii="宋体" w:eastAsia="宋体" w:hAnsi="宋体" w:hint="eastAsia"/>
          <w:b/>
          <w:color w:val="FF0000"/>
          <w:sz w:val="24"/>
          <w:szCs w:val="24"/>
        </w:rPr>
        <w:t>其他</w:t>
      </w:r>
      <w:r w:rsidR="00A56AA4" w:rsidRPr="00EA65B0">
        <w:rPr>
          <w:rFonts w:ascii="宋体" w:eastAsia="宋体" w:hAnsi="宋体" w:hint="eastAsia"/>
          <w:b/>
          <w:color w:val="FF0000"/>
          <w:sz w:val="24"/>
          <w:szCs w:val="24"/>
        </w:rPr>
        <w:t>剩余</w:t>
      </w:r>
      <w:r w:rsidRPr="00EA65B0">
        <w:rPr>
          <w:rFonts w:ascii="宋体" w:eastAsia="宋体" w:hAnsi="宋体" w:hint="eastAsia"/>
          <w:b/>
          <w:color w:val="FF0000"/>
          <w:sz w:val="24"/>
          <w:szCs w:val="24"/>
        </w:rPr>
        <w:t>顶点的最短路径</w:t>
      </w:r>
      <w:r>
        <w:rPr>
          <w:rFonts w:ascii="宋体" w:eastAsia="宋体" w:hAnsi="宋体" w:hint="eastAsia"/>
          <w:b/>
          <w:sz w:val="24"/>
          <w:szCs w:val="24"/>
        </w:rPr>
        <w:t>，使用广度优先搜索的思想）</w:t>
      </w:r>
    </w:p>
    <w:p w:rsidR="00CE71AC" w:rsidRPr="00CE71AC" w:rsidRDefault="00CE71AC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E71AC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CE71AC" w:rsidRDefault="002D3703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广度优先搜索思想，通过规定一个顶点作为起始点，按照广度优先搜索的方式，逐层遍历各个顶点，选择每个顶点到起始顶点的最短路径，并不断叠加这个最短路径。当遍历完所有的顶点之后，就可得到每个顶点到第一个顶点的最短路径</w:t>
      </w:r>
      <w:r w:rsidR="00AF7268">
        <w:rPr>
          <w:rFonts w:ascii="宋体" w:eastAsia="宋体" w:hAnsi="宋体" w:hint="eastAsia"/>
          <w:sz w:val="24"/>
          <w:szCs w:val="24"/>
        </w:rPr>
        <w:t>（获得</w:t>
      </w:r>
      <w:r w:rsidR="00817B5D">
        <w:rPr>
          <w:rFonts w:ascii="宋体" w:eastAsia="宋体" w:hAnsi="宋体" w:hint="eastAsia"/>
          <w:sz w:val="24"/>
          <w:szCs w:val="24"/>
        </w:rPr>
        <w:t>一个</w:t>
      </w:r>
      <w:bookmarkStart w:id="0" w:name="_GoBack"/>
      <w:bookmarkEnd w:id="0"/>
      <w:r w:rsidR="00AF7268">
        <w:rPr>
          <w:rFonts w:ascii="宋体" w:eastAsia="宋体" w:hAnsi="宋体" w:hint="eastAsia"/>
          <w:sz w:val="24"/>
          <w:szCs w:val="24"/>
        </w:rPr>
        <w:t>具体数值）</w:t>
      </w:r>
      <w:r>
        <w:rPr>
          <w:rFonts w:ascii="宋体" w:eastAsia="宋体" w:hAnsi="宋体" w:hint="eastAsia"/>
          <w:sz w:val="24"/>
          <w:szCs w:val="24"/>
        </w:rPr>
        <w:t>。</w:t>
      </w:r>
      <w:r w:rsidR="00CE71AC">
        <w:rPr>
          <w:rFonts w:ascii="宋体" w:eastAsia="宋体" w:hAnsi="宋体" w:hint="eastAsia"/>
          <w:sz w:val="24"/>
          <w:szCs w:val="24"/>
        </w:rPr>
        <w:t xml:space="preserve"> </w:t>
      </w:r>
    </w:p>
    <w:p w:rsidR="00CE71AC" w:rsidRDefault="00CE71AC" w:rsidP="002D3703">
      <w:pPr>
        <w:rPr>
          <w:rFonts w:ascii="宋体" w:eastAsia="宋体" w:hAnsi="宋体"/>
          <w:sz w:val="24"/>
          <w:szCs w:val="24"/>
        </w:rPr>
      </w:pPr>
    </w:p>
    <w:p w:rsidR="00703B4F" w:rsidRDefault="00703B4F" w:rsidP="00703B4F">
      <w:pPr>
        <w:ind w:left="1200"/>
        <w:rPr>
          <w:rFonts w:ascii="宋体" w:eastAsia="宋体" w:hAnsi="宋体"/>
          <w:sz w:val="24"/>
          <w:szCs w:val="24"/>
        </w:rPr>
      </w:pPr>
      <w:r w:rsidRPr="00703B4F">
        <w:rPr>
          <w:rFonts w:ascii="宋体" w:eastAsia="宋体" w:hAnsi="宋体" w:hint="eastAsia"/>
          <w:b/>
          <w:color w:val="FF0000"/>
          <w:sz w:val="24"/>
          <w:szCs w:val="24"/>
        </w:rPr>
        <w:t>本质：</w:t>
      </w:r>
      <w:r>
        <w:rPr>
          <w:rFonts w:ascii="宋体" w:eastAsia="宋体" w:hAnsi="宋体" w:hint="eastAsia"/>
          <w:sz w:val="24"/>
          <w:szCs w:val="24"/>
        </w:rPr>
        <w:t>给定一个顶点，搜寻整幅图其余顶点到该顶点的最短路径</w:t>
      </w:r>
    </w:p>
    <w:p w:rsidR="00703B4F" w:rsidRPr="002D3703" w:rsidRDefault="00703B4F" w:rsidP="00703B4F">
      <w:pPr>
        <w:ind w:left="1200"/>
        <w:rPr>
          <w:rFonts w:ascii="宋体" w:eastAsia="宋体" w:hAnsi="宋体"/>
          <w:sz w:val="24"/>
          <w:szCs w:val="24"/>
        </w:rPr>
      </w:pPr>
    </w:p>
    <w:p w:rsidR="002D3703" w:rsidRPr="002D3703" w:rsidRDefault="002D3703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D3703">
        <w:rPr>
          <w:rFonts w:ascii="宋体" w:eastAsia="宋体" w:hAnsi="宋体" w:hint="eastAsia"/>
          <w:b/>
          <w:sz w:val="24"/>
          <w:szCs w:val="24"/>
        </w:rPr>
        <w:t>具体应用：</w:t>
      </w:r>
    </w:p>
    <w:p w:rsidR="002D3703" w:rsidRPr="002D3703" w:rsidRDefault="002D3703" w:rsidP="002D3703">
      <w:pPr>
        <w:pStyle w:val="a3"/>
        <w:ind w:firstLineChars="400" w:firstLine="84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B599877" wp14:editId="7494BF8F">
            <wp:extent cx="5274310" cy="2331085"/>
            <wp:effectExtent l="19050" t="1905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0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E71AC" w:rsidRDefault="00CE71AC" w:rsidP="002D3703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CE71AC" w:rsidRDefault="00CE71AC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</w:p>
    <w:p w:rsidR="009C073C" w:rsidRDefault="009C073C" w:rsidP="00CE71AC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9C073C" w:rsidRDefault="009C073C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sz w:val="24"/>
          <w:szCs w:val="24"/>
        </w:rPr>
      </w:pPr>
    </w:p>
    <w:p w:rsidR="006500C3" w:rsidRDefault="006500C3" w:rsidP="006500C3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="00F13DFA">
        <w:rPr>
          <w:rFonts w:ascii="宋体" w:eastAsia="宋体" w:hAnsi="宋体"/>
          <w:sz w:val="24"/>
          <w:szCs w:val="24"/>
        </w:rPr>
        <w:t xml:space="preserve"> </w:t>
      </w:r>
    </w:p>
    <w:p w:rsidR="00FE052E" w:rsidRPr="00FE052E" w:rsidRDefault="00FE052E" w:rsidP="00FE052E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6500C3" w:rsidRDefault="00FE052E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E052E">
        <w:rPr>
          <w:rFonts w:ascii="宋体" w:eastAsia="宋体" w:hAnsi="宋体" w:hint="eastAsia"/>
          <w:b/>
          <w:sz w:val="24"/>
          <w:szCs w:val="24"/>
        </w:rPr>
        <w:lastRenderedPageBreak/>
        <w:t xml:space="preserve">Floyd算法： </w:t>
      </w:r>
    </w:p>
    <w:p w:rsidR="00BA3884" w:rsidRPr="00FE052E" w:rsidRDefault="00BA3884" w:rsidP="00BA3884">
      <w:pPr>
        <w:pStyle w:val="a3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求解给定加权图中，</w:t>
      </w:r>
      <w:r w:rsidR="00EA65B0" w:rsidRPr="00EA65B0">
        <w:rPr>
          <w:rFonts w:ascii="宋体" w:eastAsia="宋体" w:hAnsi="宋体" w:hint="eastAsia"/>
          <w:b/>
          <w:color w:val="FF0000"/>
          <w:sz w:val="24"/>
          <w:szCs w:val="24"/>
        </w:rPr>
        <w:t>每个</w:t>
      </w:r>
      <w:r w:rsidRPr="00EA65B0">
        <w:rPr>
          <w:rFonts w:ascii="宋体" w:eastAsia="宋体" w:hAnsi="宋体" w:hint="eastAsia"/>
          <w:b/>
          <w:color w:val="FF0000"/>
          <w:sz w:val="24"/>
          <w:szCs w:val="24"/>
        </w:rPr>
        <w:t>顶点到</w:t>
      </w:r>
      <w:r w:rsidR="00EA65B0" w:rsidRPr="00EA65B0">
        <w:rPr>
          <w:rFonts w:ascii="宋体" w:eastAsia="宋体" w:hAnsi="宋体" w:hint="eastAsia"/>
          <w:b/>
          <w:color w:val="FF0000"/>
          <w:sz w:val="24"/>
          <w:szCs w:val="24"/>
        </w:rPr>
        <w:t>其余</w:t>
      </w:r>
      <w:r w:rsidRPr="00EA65B0">
        <w:rPr>
          <w:rFonts w:ascii="宋体" w:eastAsia="宋体" w:hAnsi="宋体" w:hint="eastAsia"/>
          <w:b/>
          <w:color w:val="FF0000"/>
          <w:sz w:val="24"/>
          <w:szCs w:val="24"/>
        </w:rPr>
        <w:t>顶点的最短路径</w:t>
      </w:r>
      <w:r w:rsidR="0040511E">
        <w:rPr>
          <w:rFonts w:ascii="宋体" w:eastAsia="宋体" w:hAnsi="宋体" w:hint="eastAsia"/>
          <w:b/>
          <w:sz w:val="24"/>
          <w:szCs w:val="24"/>
        </w:rPr>
        <w:t>，和Dijkstra用处一样</w:t>
      </w:r>
      <w:r w:rsidR="00EA65B0">
        <w:rPr>
          <w:rFonts w:ascii="宋体" w:eastAsia="宋体" w:hAnsi="宋体" w:hint="eastAsia"/>
          <w:b/>
          <w:sz w:val="24"/>
          <w:szCs w:val="24"/>
        </w:rPr>
        <w:t>，但不同</w:t>
      </w:r>
      <w:r w:rsidR="00C10ECD">
        <w:rPr>
          <w:rFonts w:ascii="宋体" w:eastAsia="宋体" w:hAnsi="宋体" w:hint="eastAsia"/>
          <w:b/>
          <w:sz w:val="24"/>
          <w:szCs w:val="24"/>
        </w:rPr>
        <w:t>）</w:t>
      </w:r>
    </w:p>
    <w:p w:rsidR="00FE052E" w:rsidRPr="00FE052E" w:rsidRDefault="00FE052E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E052E">
        <w:rPr>
          <w:rFonts w:ascii="宋体" w:eastAsia="宋体" w:hAnsi="宋体" w:hint="eastAsia"/>
          <w:b/>
          <w:sz w:val="24"/>
          <w:szCs w:val="24"/>
        </w:rPr>
        <w:t>思想：</w:t>
      </w:r>
    </w:p>
    <w:p w:rsidR="00EA65B0" w:rsidRDefault="00EA65B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采用中间顶点，来计算起始顶点到末尾顶点的距离：</w:t>
      </w:r>
    </w:p>
    <w:p w:rsidR="00EA65B0" w:rsidRPr="00EA65B0" w:rsidRDefault="00EA65B0" w:rsidP="00EA65B0">
      <w:pPr>
        <w:ind w:left="780"/>
        <w:rPr>
          <w:rFonts w:ascii="宋体" w:eastAsia="宋体" w:hAnsi="宋体"/>
          <w:sz w:val="24"/>
          <w:szCs w:val="24"/>
        </w:rPr>
      </w:pPr>
      <w:r w:rsidRPr="00EA65B0">
        <w:rPr>
          <w:rFonts w:ascii="宋体" w:eastAsia="宋体" w:hAnsi="宋体" w:hint="eastAsia"/>
          <w:b/>
          <w:sz w:val="24"/>
          <w:szCs w:val="24"/>
        </w:rPr>
        <w:t>len</w:t>
      </w:r>
      <w:r w:rsidRPr="00EA65B0">
        <w:rPr>
          <w:rFonts w:ascii="宋体" w:eastAsia="宋体" w:hAnsi="宋体"/>
          <w:sz w:val="24"/>
          <w:szCs w:val="24"/>
        </w:rPr>
        <w:t xml:space="preserve"> </w:t>
      </w:r>
      <w:r w:rsidRPr="00EA65B0">
        <w:rPr>
          <w:rFonts w:ascii="宋体" w:eastAsia="宋体" w:hAnsi="宋体" w:hint="eastAsia"/>
          <w:sz w:val="24"/>
          <w:szCs w:val="24"/>
        </w:rPr>
        <w:t>=</w:t>
      </w:r>
      <w:r w:rsidRPr="00EA65B0">
        <w:rPr>
          <w:rFonts w:ascii="宋体" w:eastAsia="宋体" w:hAnsi="宋体"/>
          <w:sz w:val="24"/>
          <w:szCs w:val="24"/>
        </w:rPr>
        <w:t xml:space="preserve"> </w:t>
      </w:r>
      <w:r w:rsidRPr="00EA65B0">
        <w:rPr>
          <w:rFonts w:ascii="宋体" w:eastAsia="宋体" w:hAnsi="宋体" w:hint="eastAsia"/>
          <w:sz w:val="24"/>
          <w:szCs w:val="24"/>
        </w:rPr>
        <w:t>distanc</w:t>
      </w:r>
      <w:r w:rsidRPr="00EA65B0">
        <w:rPr>
          <w:rFonts w:ascii="宋体" w:eastAsia="宋体" w:hAnsi="宋体"/>
          <w:sz w:val="24"/>
          <w:szCs w:val="24"/>
        </w:rPr>
        <w:t>[</w:t>
      </w:r>
      <w:r w:rsidRPr="00EA65B0">
        <w:rPr>
          <w:rFonts w:ascii="宋体" w:eastAsia="宋体" w:hAnsi="宋体" w:hint="eastAsia"/>
          <w:sz w:val="24"/>
          <w:szCs w:val="24"/>
        </w:rPr>
        <w:t>起始顶点到中间顶点] +</w:t>
      </w:r>
      <w:r w:rsidRPr="00EA65B0">
        <w:rPr>
          <w:rFonts w:ascii="宋体" w:eastAsia="宋体" w:hAnsi="宋体"/>
          <w:sz w:val="24"/>
          <w:szCs w:val="24"/>
        </w:rPr>
        <w:t xml:space="preserve"> </w:t>
      </w:r>
      <w:r w:rsidRPr="00EA65B0">
        <w:rPr>
          <w:rFonts w:ascii="宋体" w:eastAsia="宋体" w:hAnsi="宋体" w:hint="eastAsia"/>
          <w:sz w:val="24"/>
          <w:szCs w:val="24"/>
        </w:rPr>
        <w:t>distance</w:t>
      </w:r>
      <w:r w:rsidRPr="00EA65B0">
        <w:rPr>
          <w:rFonts w:ascii="宋体" w:eastAsia="宋体" w:hAnsi="宋体"/>
          <w:sz w:val="24"/>
          <w:szCs w:val="24"/>
        </w:rPr>
        <w:t>[</w:t>
      </w:r>
      <w:r w:rsidRPr="00EA65B0">
        <w:rPr>
          <w:rFonts w:ascii="宋体" w:eastAsia="宋体" w:hAnsi="宋体" w:hint="eastAsia"/>
          <w:sz w:val="24"/>
          <w:szCs w:val="24"/>
        </w:rPr>
        <w:t>中间顶点到末尾顶点</w:t>
      </w:r>
      <w:r w:rsidRPr="00EA65B0">
        <w:rPr>
          <w:rFonts w:ascii="宋体" w:eastAsia="宋体" w:hAnsi="宋体"/>
          <w:sz w:val="24"/>
          <w:szCs w:val="24"/>
        </w:rPr>
        <w:t>]</w:t>
      </w:r>
    </w:p>
    <w:p w:rsidR="00FE052E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A65B0" w:rsidRDefault="00EA65B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即：Floyd涉及到3个顶点：起始顶点、中间顶点、末尾顶点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 w:rsidRPr="00EA65B0">
        <w:rPr>
          <w:rFonts w:ascii="宋体" w:eastAsia="宋体" w:hAnsi="宋体" w:hint="eastAsia"/>
          <w:b/>
          <w:sz w:val="24"/>
          <w:szCs w:val="24"/>
        </w:rPr>
        <w:t>Floyd算法核心：</w:t>
      </w:r>
      <w:r>
        <w:rPr>
          <w:rFonts w:ascii="宋体" w:eastAsia="宋体" w:hAnsi="宋体" w:hint="eastAsia"/>
          <w:sz w:val="24"/>
          <w:szCs w:val="24"/>
        </w:rPr>
        <w:t>使用3个for来循环遍历所有的顶点，计算每个顶点到剩余顶点的最短距离。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因此Floyd的时间复杂度较大：n的立方阶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 w:rsidRPr="00EA65B0">
        <w:rPr>
          <w:rFonts w:ascii="宋体" w:eastAsia="宋体" w:hAnsi="宋体" w:hint="eastAsia"/>
          <w:b/>
          <w:sz w:val="24"/>
          <w:szCs w:val="24"/>
        </w:rPr>
        <w:t>实现方式：</w:t>
      </w:r>
      <w:r>
        <w:rPr>
          <w:rFonts w:ascii="宋体" w:eastAsia="宋体" w:hAnsi="宋体" w:hint="eastAsia"/>
          <w:sz w:val="24"/>
          <w:szCs w:val="24"/>
        </w:rPr>
        <w:t>使用两张二维数组来保存数据，循环遍历所有顶点，来不断更新这两张表的数据，最终的数据即为最短距离。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570120">
        <w:rPr>
          <w:rFonts w:ascii="宋体" w:eastAsia="宋体" w:hAnsi="宋体" w:hint="eastAsia"/>
          <w:b/>
          <w:sz w:val="24"/>
          <w:szCs w:val="24"/>
        </w:rPr>
        <w:t>1、</w:t>
      </w:r>
      <w:r w:rsidR="00570120" w:rsidRPr="00570120">
        <w:rPr>
          <w:rFonts w:ascii="宋体" w:eastAsia="宋体" w:hAnsi="宋体" w:hint="eastAsia"/>
          <w:b/>
          <w:sz w:val="24"/>
          <w:szCs w:val="24"/>
        </w:rPr>
        <w:t>前驱表：</w:t>
      </w:r>
      <w:r>
        <w:rPr>
          <w:rFonts w:ascii="宋体" w:eastAsia="宋体" w:hAnsi="宋体" w:hint="eastAsia"/>
          <w:sz w:val="24"/>
          <w:szCs w:val="24"/>
        </w:rPr>
        <w:t>起始顶点对应的前驱顶点关系表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570120">
        <w:rPr>
          <w:rFonts w:ascii="宋体" w:eastAsia="宋体" w:hAnsi="宋体" w:hint="eastAsia"/>
          <w:b/>
          <w:sz w:val="24"/>
          <w:szCs w:val="24"/>
        </w:rPr>
        <w:t>2、</w:t>
      </w:r>
      <w:r w:rsidR="00570120" w:rsidRPr="00570120">
        <w:rPr>
          <w:rFonts w:ascii="宋体" w:eastAsia="宋体" w:hAnsi="宋体" w:hint="eastAsia"/>
          <w:b/>
          <w:sz w:val="24"/>
          <w:szCs w:val="24"/>
        </w:rPr>
        <w:t>距离表：</w:t>
      </w:r>
      <w:r>
        <w:rPr>
          <w:rFonts w:ascii="宋体" w:eastAsia="宋体" w:hAnsi="宋体" w:hint="eastAsia"/>
          <w:sz w:val="24"/>
          <w:szCs w:val="24"/>
        </w:rPr>
        <w:t>每个顶点到其他顶点的最短距离表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B41982" w:rsidRDefault="00B41982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 w:rsidRPr="00B4198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for循环的遍历方式：</w:t>
      </w:r>
      <w:r>
        <w:rPr>
          <w:rFonts w:ascii="宋体" w:eastAsia="宋体" w:hAnsi="宋体" w:hint="eastAsia"/>
          <w:sz w:val="24"/>
          <w:szCs w:val="24"/>
        </w:rPr>
        <w:t>中间顶点 -</w:t>
      </w:r>
      <w:r>
        <w:rPr>
          <w:rFonts w:ascii="宋体" w:eastAsia="宋体" w:hAnsi="宋体"/>
          <w:sz w:val="24"/>
          <w:szCs w:val="24"/>
        </w:rPr>
        <w:t xml:space="preserve">&gt; </w:t>
      </w:r>
      <w:r>
        <w:rPr>
          <w:rFonts w:ascii="宋体" w:eastAsia="宋体" w:hAnsi="宋体" w:hint="eastAsia"/>
          <w:sz w:val="24"/>
          <w:szCs w:val="24"/>
        </w:rPr>
        <w:t>起始顶点</w:t>
      </w:r>
      <w:r>
        <w:rPr>
          <w:rFonts w:ascii="宋体" w:eastAsia="宋体" w:hAnsi="宋体"/>
          <w:sz w:val="24"/>
          <w:szCs w:val="24"/>
        </w:rPr>
        <w:t xml:space="preserve"> -&gt; </w:t>
      </w:r>
      <w:r>
        <w:rPr>
          <w:rFonts w:ascii="宋体" w:eastAsia="宋体" w:hAnsi="宋体" w:hint="eastAsia"/>
          <w:sz w:val="24"/>
          <w:szCs w:val="24"/>
        </w:rPr>
        <w:t>末尾顶点</w:t>
      </w:r>
    </w:p>
    <w:p w:rsidR="00B41982" w:rsidRDefault="00B41982" w:rsidP="00B41982">
      <w:pPr>
        <w:pStyle w:val="HTML"/>
        <w:shd w:val="clear" w:color="auto" w:fill="282C31"/>
        <w:ind w:left="1680"/>
        <w:rPr>
          <w:color w:val="ABB2BF"/>
          <w:sz w:val="18"/>
          <w:szCs w:val="18"/>
        </w:rPr>
      </w:pPr>
      <w:r w:rsidRPr="00B41982">
        <w:rPr>
          <w:rFonts w:hint="eastAsia"/>
          <w:b/>
          <w:color w:val="FF0000"/>
          <w:sz w:val="18"/>
          <w:szCs w:val="18"/>
        </w:rPr>
        <w:t>//</w:t>
      </w:r>
      <w:r w:rsidR="005C0B43">
        <w:rPr>
          <w:b/>
          <w:color w:val="FF0000"/>
          <w:sz w:val="18"/>
          <w:szCs w:val="18"/>
        </w:rPr>
        <w:t>1</w:t>
      </w:r>
      <w:r w:rsidR="005C0B43">
        <w:rPr>
          <w:rFonts w:hint="eastAsia"/>
          <w:b/>
          <w:color w:val="FF0000"/>
          <w:sz w:val="18"/>
          <w:szCs w:val="18"/>
        </w:rPr>
        <w:t>、</w:t>
      </w:r>
      <w:r w:rsidRPr="00B41982">
        <w:rPr>
          <w:rFonts w:hint="eastAsia"/>
          <w:b/>
          <w:color w:val="FF0000"/>
          <w:sz w:val="18"/>
          <w:szCs w:val="18"/>
        </w:rPr>
        <w:t>中间顶点</w:t>
      </w:r>
      <w:r w:rsidRPr="00B41982">
        <w:rPr>
          <w:rFonts w:hint="eastAsia"/>
          <w:color w:val="5C6370"/>
          <w:sz w:val="18"/>
          <w:szCs w:val="18"/>
        </w:rPr>
        <w:br/>
      </w:r>
      <w:r w:rsidRPr="00B41982">
        <w:rPr>
          <w:rFonts w:hint="eastAsia"/>
          <w:color w:val="C678DD"/>
          <w:sz w:val="18"/>
          <w:szCs w:val="18"/>
        </w:rPr>
        <w:t>for</w:t>
      </w:r>
      <w:r w:rsidRPr="00B41982">
        <w:rPr>
          <w:rFonts w:hint="eastAsia"/>
          <w:color w:val="ABB2BF"/>
          <w:sz w:val="18"/>
          <w:szCs w:val="18"/>
        </w:rPr>
        <w:t>(</w:t>
      </w:r>
      <w:r w:rsidRPr="00B41982">
        <w:rPr>
          <w:rFonts w:hint="eastAsia"/>
          <w:color w:val="C678DD"/>
          <w:sz w:val="18"/>
          <w:szCs w:val="18"/>
        </w:rPr>
        <w:t xml:space="preserve">int </w:t>
      </w:r>
      <w:r w:rsidRPr="00B41982">
        <w:rPr>
          <w:rFonts w:hint="eastAsia"/>
          <w:color w:val="ABB2BF"/>
          <w:sz w:val="18"/>
          <w:szCs w:val="18"/>
        </w:rPr>
        <w:t xml:space="preserve">mid = </w:t>
      </w:r>
      <w:r w:rsidRPr="00B41982">
        <w:rPr>
          <w:rFonts w:hint="eastAsia"/>
          <w:color w:val="E5C07B"/>
          <w:sz w:val="18"/>
          <w:szCs w:val="18"/>
        </w:rPr>
        <w:t>0</w:t>
      </w:r>
      <w:r w:rsidRPr="00B41982">
        <w:rPr>
          <w:rFonts w:hint="eastAsia"/>
          <w:color w:val="ABB2BF"/>
          <w:sz w:val="18"/>
          <w:szCs w:val="18"/>
        </w:rPr>
        <w:t xml:space="preserve">; mid &lt; </w:t>
      </w:r>
      <w:r w:rsidRPr="00B41982">
        <w:rPr>
          <w:rFonts w:hint="eastAsia"/>
          <w:color w:val="E06C75"/>
          <w:sz w:val="18"/>
          <w:szCs w:val="18"/>
        </w:rPr>
        <w:t>dis</w:t>
      </w:r>
      <w:r w:rsidRPr="00B41982">
        <w:rPr>
          <w:rFonts w:hint="eastAsia"/>
          <w:color w:val="ABB2BF"/>
          <w:sz w:val="18"/>
          <w:szCs w:val="18"/>
        </w:rPr>
        <w:t>.</w:t>
      </w:r>
      <w:r w:rsidRPr="00B41982">
        <w:rPr>
          <w:rFonts w:hint="eastAsia"/>
          <w:color w:val="E06C75"/>
          <w:sz w:val="18"/>
          <w:szCs w:val="18"/>
        </w:rPr>
        <w:t xml:space="preserve">length </w:t>
      </w:r>
      <w:r w:rsidRPr="00B41982">
        <w:rPr>
          <w:rFonts w:hint="eastAsia"/>
          <w:color w:val="ABB2BF"/>
          <w:sz w:val="18"/>
          <w:szCs w:val="18"/>
        </w:rPr>
        <w:t>; mid++){</w:t>
      </w:r>
      <w:r w:rsidRPr="00B41982">
        <w:rPr>
          <w:rFonts w:hint="eastAsia"/>
          <w:color w:val="ABB2BF"/>
          <w:sz w:val="18"/>
          <w:szCs w:val="18"/>
        </w:rPr>
        <w:br/>
      </w:r>
      <w:r w:rsidRPr="00B41982">
        <w:rPr>
          <w:rFonts w:hint="eastAsia"/>
          <w:b/>
          <w:color w:val="FF0000"/>
          <w:sz w:val="18"/>
          <w:szCs w:val="18"/>
        </w:rPr>
        <w:t xml:space="preserve">    //</w:t>
      </w:r>
      <w:r w:rsidR="005C0B43">
        <w:rPr>
          <w:rFonts w:hint="eastAsia"/>
          <w:b/>
          <w:color w:val="FF0000"/>
          <w:sz w:val="18"/>
          <w:szCs w:val="18"/>
        </w:rPr>
        <w:t>2、</w:t>
      </w:r>
      <w:r w:rsidRPr="00B41982">
        <w:rPr>
          <w:rFonts w:hint="eastAsia"/>
          <w:b/>
          <w:color w:val="FF0000"/>
          <w:sz w:val="18"/>
          <w:szCs w:val="18"/>
        </w:rPr>
        <w:t>起始顶点</w:t>
      </w:r>
      <w:r w:rsidRPr="00B41982">
        <w:rPr>
          <w:rFonts w:hint="eastAsia"/>
          <w:color w:val="5C6370"/>
          <w:sz w:val="18"/>
          <w:szCs w:val="18"/>
        </w:rPr>
        <w:br/>
        <w:t xml:space="preserve">    </w:t>
      </w:r>
      <w:r w:rsidRPr="00B41982">
        <w:rPr>
          <w:rFonts w:hint="eastAsia"/>
          <w:color w:val="C678DD"/>
          <w:sz w:val="18"/>
          <w:szCs w:val="18"/>
        </w:rPr>
        <w:t>for</w:t>
      </w:r>
      <w:r w:rsidRPr="00B41982">
        <w:rPr>
          <w:rFonts w:hint="eastAsia"/>
          <w:color w:val="ABB2BF"/>
          <w:sz w:val="18"/>
          <w:szCs w:val="18"/>
        </w:rPr>
        <w:t>(</w:t>
      </w:r>
      <w:r w:rsidRPr="00B41982">
        <w:rPr>
          <w:rFonts w:hint="eastAsia"/>
          <w:color w:val="C678DD"/>
          <w:sz w:val="18"/>
          <w:szCs w:val="18"/>
        </w:rPr>
        <w:t xml:space="preserve">int </w:t>
      </w:r>
      <w:r w:rsidRPr="00B41982">
        <w:rPr>
          <w:rFonts w:hint="eastAsia"/>
          <w:color w:val="ABB2BF"/>
          <w:sz w:val="18"/>
          <w:szCs w:val="18"/>
        </w:rPr>
        <w:t xml:space="preserve">start = </w:t>
      </w:r>
      <w:r w:rsidRPr="00B41982">
        <w:rPr>
          <w:rFonts w:hint="eastAsia"/>
          <w:color w:val="E5C07B"/>
          <w:sz w:val="18"/>
          <w:szCs w:val="18"/>
        </w:rPr>
        <w:t>0</w:t>
      </w:r>
      <w:r w:rsidRPr="00B41982">
        <w:rPr>
          <w:rFonts w:hint="eastAsia"/>
          <w:color w:val="ABB2BF"/>
          <w:sz w:val="18"/>
          <w:szCs w:val="18"/>
        </w:rPr>
        <w:t xml:space="preserve">; start &lt; </w:t>
      </w:r>
      <w:r w:rsidRPr="00B41982">
        <w:rPr>
          <w:rFonts w:hint="eastAsia"/>
          <w:color w:val="E06C75"/>
          <w:sz w:val="18"/>
          <w:szCs w:val="18"/>
        </w:rPr>
        <w:t>dis</w:t>
      </w:r>
      <w:r w:rsidRPr="00B41982">
        <w:rPr>
          <w:rFonts w:hint="eastAsia"/>
          <w:color w:val="ABB2BF"/>
          <w:sz w:val="18"/>
          <w:szCs w:val="18"/>
        </w:rPr>
        <w:t>.</w:t>
      </w:r>
      <w:r w:rsidRPr="00B41982">
        <w:rPr>
          <w:rFonts w:hint="eastAsia"/>
          <w:color w:val="E06C75"/>
          <w:sz w:val="18"/>
          <w:szCs w:val="18"/>
        </w:rPr>
        <w:t>length</w:t>
      </w:r>
      <w:r w:rsidRPr="00B41982">
        <w:rPr>
          <w:rFonts w:hint="eastAsia"/>
          <w:color w:val="ABB2BF"/>
          <w:sz w:val="18"/>
          <w:szCs w:val="18"/>
        </w:rPr>
        <w:t>; start++){</w:t>
      </w:r>
      <w:r w:rsidRPr="00B41982">
        <w:rPr>
          <w:rFonts w:hint="eastAsia"/>
          <w:color w:val="ABB2BF"/>
          <w:sz w:val="18"/>
          <w:szCs w:val="18"/>
        </w:rPr>
        <w:br/>
        <w:t xml:space="preserve">        </w:t>
      </w:r>
      <w:r w:rsidRPr="00B41982">
        <w:rPr>
          <w:rFonts w:hint="eastAsia"/>
          <w:b/>
          <w:color w:val="FF0000"/>
          <w:sz w:val="18"/>
          <w:szCs w:val="18"/>
        </w:rPr>
        <w:t>//</w:t>
      </w:r>
      <w:r w:rsidR="005C0B43">
        <w:rPr>
          <w:rFonts w:hint="eastAsia"/>
          <w:b/>
          <w:color w:val="FF0000"/>
          <w:sz w:val="18"/>
          <w:szCs w:val="18"/>
        </w:rPr>
        <w:t>3、</w:t>
      </w:r>
      <w:r w:rsidRPr="00B41982">
        <w:rPr>
          <w:rFonts w:hint="eastAsia"/>
          <w:b/>
          <w:color w:val="FF0000"/>
          <w:sz w:val="18"/>
          <w:szCs w:val="18"/>
        </w:rPr>
        <w:t>末尾顶点</w:t>
      </w:r>
      <w:r w:rsidRPr="00B41982">
        <w:rPr>
          <w:rFonts w:hint="eastAsia"/>
          <w:b/>
          <w:color w:val="FF0000"/>
          <w:sz w:val="18"/>
          <w:szCs w:val="18"/>
        </w:rPr>
        <w:br/>
        <w:t xml:space="preserve">    </w:t>
      </w:r>
      <w:r w:rsidRPr="00B41982">
        <w:rPr>
          <w:rFonts w:hint="eastAsia"/>
          <w:color w:val="5C6370"/>
          <w:sz w:val="18"/>
          <w:szCs w:val="18"/>
        </w:rPr>
        <w:t xml:space="preserve">    </w:t>
      </w:r>
      <w:r w:rsidRPr="00B41982">
        <w:rPr>
          <w:rFonts w:hint="eastAsia"/>
          <w:color w:val="C678DD"/>
          <w:sz w:val="18"/>
          <w:szCs w:val="18"/>
        </w:rPr>
        <w:t>for</w:t>
      </w:r>
      <w:r w:rsidRPr="00B41982">
        <w:rPr>
          <w:rFonts w:hint="eastAsia"/>
          <w:color w:val="ABB2BF"/>
          <w:sz w:val="18"/>
          <w:szCs w:val="18"/>
        </w:rPr>
        <w:t>(</w:t>
      </w:r>
      <w:r w:rsidRPr="00B41982">
        <w:rPr>
          <w:rFonts w:hint="eastAsia"/>
          <w:color w:val="C678DD"/>
          <w:sz w:val="18"/>
          <w:szCs w:val="18"/>
        </w:rPr>
        <w:t xml:space="preserve">int </w:t>
      </w:r>
      <w:r w:rsidRPr="00B41982">
        <w:rPr>
          <w:rFonts w:hint="eastAsia"/>
          <w:color w:val="ABB2BF"/>
          <w:sz w:val="18"/>
          <w:szCs w:val="18"/>
        </w:rPr>
        <w:t xml:space="preserve">end = </w:t>
      </w:r>
      <w:r w:rsidRPr="00B41982">
        <w:rPr>
          <w:rFonts w:hint="eastAsia"/>
          <w:color w:val="E5C07B"/>
          <w:sz w:val="18"/>
          <w:szCs w:val="18"/>
        </w:rPr>
        <w:t>0</w:t>
      </w:r>
      <w:r w:rsidRPr="00B41982">
        <w:rPr>
          <w:rFonts w:hint="eastAsia"/>
          <w:color w:val="ABB2BF"/>
          <w:sz w:val="18"/>
          <w:szCs w:val="18"/>
        </w:rPr>
        <w:t xml:space="preserve">; end &lt; </w:t>
      </w:r>
      <w:r w:rsidRPr="00B41982">
        <w:rPr>
          <w:rFonts w:hint="eastAsia"/>
          <w:color w:val="E06C75"/>
          <w:sz w:val="18"/>
          <w:szCs w:val="18"/>
        </w:rPr>
        <w:t>dis</w:t>
      </w:r>
      <w:r w:rsidRPr="00B41982">
        <w:rPr>
          <w:rFonts w:hint="eastAsia"/>
          <w:color w:val="ABB2BF"/>
          <w:sz w:val="18"/>
          <w:szCs w:val="18"/>
        </w:rPr>
        <w:t>.</w:t>
      </w:r>
      <w:r w:rsidRPr="00B41982">
        <w:rPr>
          <w:rFonts w:hint="eastAsia"/>
          <w:color w:val="E06C75"/>
          <w:sz w:val="18"/>
          <w:szCs w:val="18"/>
        </w:rPr>
        <w:t>length</w:t>
      </w:r>
      <w:r w:rsidRPr="00B41982">
        <w:rPr>
          <w:rFonts w:hint="eastAsia"/>
          <w:color w:val="ABB2BF"/>
          <w:sz w:val="18"/>
          <w:szCs w:val="18"/>
        </w:rPr>
        <w:t>; end++){</w:t>
      </w:r>
    </w:p>
    <w:p w:rsidR="00B41982" w:rsidRPr="00FD5F03" w:rsidRDefault="00B41982" w:rsidP="00B41982">
      <w:pPr>
        <w:pStyle w:val="HTML"/>
        <w:shd w:val="clear" w:color="auto" w:fill="282C31"/>
        <w:tabs>
          <w:tab w:val="clear" w:pos="2748"/>
          <w:tab w:val="clear" w:pos="3664"/>
          <w:tab w:val="left" w:pos="2778"/>
        </w:tabs>
        <w:ind w:left="1680"/>
        <w:rPr>
          <w:b/>
          <w:color w:val="FFFF00"/>
          <w:sz w:val="18"/>
          <w:szCs w:val="18"/>
        </w:rPr>
      </w:pPr>
      <w:r>
        <w:rPr>
          <w:color w:val="5C6370"/>
          <w:sz w:val="18"/>
          <w:szCs w:val="18"/>
        </w:rPr>
        <w:tab/>
      </w:r>
      <w:r>
        <w:rPr>
          <w:color w:val="5C6370"/>
          <w:sz w:val="18"/>
          <w:szCs w:val="18"/>
        </w:rPr>
        <w:tab/>
      </w:r>
      <w:r w:rsidRPr="00FD5F03">
        <w:rPr>
          <w:b/>
          <w:color w:val="FFFF00"/>
          <w:sz w:val="18"/>
          <w:szCs w:val="18"/>
        </w:rPr>
        <w:t>//</w:t>
      </w:r>
      <w:r w:rsidRPr="00FD5F03">
        <w:rPr>
          <w:rFonts w:hint="eastAsia"/>
          <w:b/>
          <w:color w:val="FFFF00"/>
          <w:sz w:val="18"/>
          <w:szCs w:val="18"/>
        </w:rPr>
        <w:t>计算距离，更新前驱表、距离表</w:t>
      </w:r>
    </w:p>
    <w:p w:rsidR="00B41982" w:rsidRPr="00FD5F03" w:rsidRDefault="00B41982" w:rsidP="00B41982">
      <w:pPr>
        <w:pStyle w:val="HTML"/>
        <w:shd w:val="clear" w:color="auto" w:fill="282C31"/>
        <w:tabs>
          <w:tab w:val="clear" w:pos="1832"/>
          <w:tab w:val="left" w:pos="2382"/>
        </w:tabs>
        <w:ind w:left="1680"/>
        <w:rPr>
          <w:color w:val="FF0000"/>
          <w:sz w:val="18"/>
          <w:szCs w:val="18"/>
        </w:rPr>
      </w:pPr>
      <w:r w:rsidRPr="00B41982">
        <w:rPr>
          <w:color w:val="ABB2BF"/>
          <w:sz w:val="18"/>
          <w:szCs w:val="18"/>
        </w:rPr>
        <w:tab/>
        <w:t>}</w:t>
      </w:r>
    </w:p>
    <w:p w:rsidR="00B41982" w:rsidRPr="00B41982" w:rsidRDefault="00B41982" w:rsidP="00B41982">
      <w:pPr>
        <w:pStyle w:val="HTML"/>
        <w:shd w:val="clear" w:color="auto" w:fill="282C31"/>
        <w:ind w:left="1680" w:firstLineChars="200" w:firstLine="360"/>
        <w:rPr>
          <w:color w:val="ABB2BF"/>
          <w:sz w:val="18"/>
          <w:szCs w:val="18"/>
        </w:rPr>
      </w:pPr>
      <w:r w:rsidRPr="00B41982">
        <w:rPr>
          <w:color w:val="ABB2BF"/>
          <w:sz w:val="18"/>
          <w:szCs w:val="18"/>
        </w:rPr>
        <w:t>}</w:t>
      </w:r>
    </w:p>
    <w:p w:rsidR="00B41982" w:rsidRPr="00B41982" w:rsidRDefault="00B41982" w:rsidP="00B41982">
      <w:pPr>
        <w:pStyle w:val="HTML"/>
        <w:shd w:val="clear" w:color="auto" w:fill="282C31"/>
        <w:ind w:left="1680"/>
        <w:rPr>
          <w:color w:val="ABB2BF"/>
          <w:sz w:val="18"/>
          <w:szCs w:val="18"/>
        </w:rPr>
      </w:pPr>
      <w:r w:rsidRPr="00B41982">
        <w:rPr>
          <w:color w:val="ABB2BF"/>
          <w:sz w:val="18"/>
          <w:szCs w:val="18"/>
        </w:rPr>
        <w:t>}</w:t>
      </w:r>
    </w:p>
    <w:p w:rsidR="00EA65B0" w:rsidRPr="00B41982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EA65B0" w:rsidRPr="00EA65B0" w:rsidRDefault="00EA65B0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A65B0">
        <w:rPr>
          <w:rFonts w:ascii="宋体" w:eastAsia="宋体" w:hAnsi="宋体" w:hint="eastAsia"/>
          <w:b/>
          <w:sz w:val="24"/>
          <w:szCs w:val="24"/>
        </w:rPr>
        <w:lastRenderedPageBreak/>
        <w:t>eg：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0308FAC9" wp14:editId="17B7DA41">
            <wp:extent cx="1522763" cy="1207477"/>
            <wp:effectExtent l="19050" t="19050" r="127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537675" cy="121930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初始时，</w:t>
      </w:r>
      <w:r w:rsidR="00570120">
        <w:rPr>
          <w:rFonts w:ascii="宋体" w:eastAsia="宋体" w:hAnsi="宋体" w:hint="eastAsia"/>
          <w:sz w:val="24"/>
          <w:szCs w:val="24"/>
        </w:rPr>
        <w:t>所有的前驱表，其前驱顶点为自己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3A9619A1" wp14:editId="5328073B">
            <wp:extent cx="2110741" cy="1547446"/>
            <wp:effectExtent l="19050" t="1905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123577" cy="15568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70120">
        <w:rPr>
          <w:rFonts w:ascii="宋体" w:eastAsia="宋体" w:hAnsi="宋体" w:hint="eastAsia"/>
          <w:sz w:val="24"/>
          <w:szCs w:val="24"/>
        </w:rPr>
        <w:t xml:space="preserve"> </w:t>
      </w:r>
      <w:r w:rsidR="00570120">
        <w:rPr>
          <w:rFonts w:ascii="宋体" w:eastAsia="宋体" w:hAnsi="宋体"/>
          <w:sz w:val="24"/>
          <w:szCs w:val="24"/>
        </w:rPr>
        <w:t xml:space="preserve">   </w:t>
      </w:r>
      <w:r>
        <w:drawing>
          <wp:inline distT="0" distB="0" distL="0" distR="0" wp14:anchorId="25D28A5F" wp14:editId="0D0A588D">
            <wp:extent cx="2041703" cy="1517845"/>
            <wp:effectExtent l="19050" t="19050" r="0" b="635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064536" cy="15348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A65B0" w:rsidRDefault="0057012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     </w:t>
      </w:r>
      <w:r>
        <w:rPr>
          <w:rFonts w:ascii="宋体" w:eastAsia="宋体" w:hAnsi="宋体" w:hint="eastAsia"/>
          <w:sz w:val="24"/>
          <w:szCs w:val="24"/>
        </w:rPr>
        <w:t>距离表</w:t>
      </w:r>
      <w:r>
        <w:rPr>
          <w:rFonts w:ascii="宋体" w:eastAsia="宋体" w:hAnsi="宋体"/>
          <w:sz w:val="24"/>
          <w:szCs w:val="24"/>
        </w:rPr>
        <w:t xml:space="preserve">                          </w:t>
      </w:r>
      <w:r>
        <w:rPr>
          <w:rFonts w:ascii="宋体" w:eastAsia="宋体" w:hAnsi="宋体" w:hint="eastAsia"/>
          <w:sz w:val="24"/>
          <w:szCs w:val="24"/>
        </w:rPr>
        <w:t>前驱表</w:t>
      </w:r>
    </w:p>
    <w:p w:rsidR="00570120" w:rsidRDefault="0057012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570120" w:rsidRPr="00EA65B0" w:rsidRDefault="0057012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假设，选择A作为中间顶点，开始遍历，第一次更新所有顶点的距离表、前驱表，结果如下：</w:t>
      </w:r>
    </w:p>
    <w:p w:rsidR="00EA65B0" w:rsidRDefault="00EA65B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8163DC9" wp14:editId="4ADA40C9">
            <wp:extent cx="4459667" cy="1764323"/>
            <wp:effectExtent l="19050" t="1905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476954" cy="17711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A65B0" w:rsidRDefault="00570120" w:rsidP="00EA65B0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执行完3个for循环，就可以得到结果。</w:t>
      </w:r>
    </w:p>
    <w:p w:rsidR="00FE052E" w:rsidRDefault="00FE052E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FE052E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C40560" w:rsidRPr="00C40560" w:rsidRDefault="00C40560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40560">
        <w:rPr>
          <w:rFonts w:ascii="宋体" w:eastAsia="宋体" w:hAnsi="宋体" w:hint="eastAsia"/>
          <w:b/>
          <w:sz w:val="24"/>
          <w:szCs w:val="24"/>
        </w:rPr>
        <w:lastRenderedPageBreak/>
        <w:t>代码实现：</w:t>
      </w:r>
    </w:p>
    <w:p w:rsidR="00C40560" w:rsidRPr="00C40560" w:rsidRDefault="00C40560" w:rsidP="00C40560">
      <w:pPr>
        <w:pStyle w:val="a3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**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使用Floyd算法求解最短路径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 复杂度：n立方阶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*/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C40560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floyd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n = </w:t>
      </w:r>
      <w:r w:rsidRPr="00C4056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5A085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/****** 开始计算每个顶点，到其他剩余顶点的最短路径 ******/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</w:t>
      </w:r>
      <w:r w:rsid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1、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中间顶点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id = </w:t>
      </w:r>
      <w:r w:rsidRPr="00C4056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mid &lt;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length 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mid++){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//</w:t>
      </w:r>
      <w:r w:rsid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、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起始顶点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start = </w:t>
      </w:r>
      <w:r w:rsidRPr="00C4056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start &lt;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start++){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    //</w:t>
      </w:r>
      <w:r w:rsid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3、</w:t>
      </w:r>
      <w:r w:rsidRPr="005A085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末尾顶点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or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end = </w:t>
      </w:r>
      <w:r w:rsidRPr="00C40560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0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; end &lt;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length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 end++){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</w:t>
      </w:r>
      <w:r w:rsidRPr="00CF498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     //起始顶点到中介顶点的距离 + 中间顶点到末尾顶点的距离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    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len =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start][mid] +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mid][end];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C40560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if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len &lt;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start][end]){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</w:t>
      </w:r>
      <w:r w:rsidRPr="00CF498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     //更新最短距离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       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dis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start][end] = len;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</w:t>
      </w:r>
      <w:r w:rsidRPr="00CF498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              //更新前驱节点</w:t>
      </w:r>
      <w:r w:rsidRPr="00C40560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       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pre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start][end] = </w:t>
      </w:r>
      <w:r w:rsidRPr="00C40560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pre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mid][end];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}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}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C40560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C40560" w:rsidRPr="00C40560" w:rsidRDefault="00C40560" w:rsidP="00C40560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FE052E" w:rsidRDefault="00FE052E" w:rsidP="00C40560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FE052E" w:rsidRPr="00C40560" w:rsidRDefault="00C40560" w:rsidP="00C40560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FE052E" w:rsidRPr="00660576" w:rsidRDefault="00660576" w:rsidP="006E355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60576">
        <w:rPr>
          <w:rFonts w:ascii="宋体" w:eastAsia="宋体" w:hAnsi="宋体" w:hint="eastAsia"/>
          <w:b/>
          <w:sz w:val="24"/>
          <w:szCs w:val="24"/>
        </w:rPr>
        <w:lastRenderedPageBreak/>
        <w:t>骑士周游（马踏棋盘）</w:t>
      </w:r>
      <w:r w:rsidR="00C40560" w:rsidRPr="00660576">
        <w:rPr>
          <w:rFonts w:ascii="宋体" w:eastAsia="宋体" w:hAnsi="宋体" w:hint="eastAsia"/>
          <w:b/>
          <w:sz w:val="24"/>
          <w:szCs w:val="24"/>
        </w:rPr>
        <w:t xml:space="preserve"> </w:t>
      </w:r>
    </w:p>
    <w:p w:rsidR="00C40560" w:rsidRDefault="00660576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sz w:val="24"/>
          <w:szCs w:val="24"/>
        </w:rPr>
      </w:pPr>
      <w:r w:rsidRPr="00660576">
        <w:rPr>
          <w:rFonts w:ascii="宋体" w:eastAsia="宋体" w:hAnsi="宋体" w:hint="eastAsia"/>
          <w:b/>
          <w:sz w:val="24"/>
          <w:szCs w:val="24"/>
        </w:rPr>
        <w:t>思想：</w:t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D35C9E" w:rsidRDefault="00D35C9E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 w:rsidRPr="00D35C9E">
        <w:rPr>
          <w:rFonts w:ascii="宋体" w:eastAsia="宋体" w:hAnsi="宋体" w:hint="eastAsia"/>
          <w:b/>
          <w:sz w:val="24"/>
          <w:szCs w:val="24"/>
        </w:rPr>
        <w:t>使用深度优先搜索</w:t>
      </w:r>
      <w:r>
        <w:rPr>
          <w:rFonts w:ascii="宋体" w:eastAsia="宋体" w:hAnsi="宋体" w:hint="eastAsia"/>
          <w:sz w:val="24"/>
          <w:szCs w:val="24"/>
        </w:rPr>
        <w:t>，遍历每个路径，直到得到最终结果</w:t>
      </w:r>
    </w:p>
    <w:p w:rsidR="00D35C9E" w:rsidRPr="00D35C9E" w:rsidRDefault="00D35C9E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解决思路</w:t>
      </w:r>
      <w:r w:rsidRPr="00D35C9E">
        <w:rPr>
          <w:rFonts w:ascii="宋体" w:eastAsia="宋体" w:hAnsi="宋体" w:hint="eastAsia"/>
          <w:b/>
          <w:sz w:val="24"/>
          <w:szCs w:val="24"/>
        </w:rPr>
        <w:t>：</w:t>
      </w:r>
    </w:p>
    <w:p w:rsidR="00D35C9E" w:rsidRDefault="00D35C9E" w:rsidP="003D7839">
      <w:pPr>
        <w:pStyle w:val="a3"/>
        <w:numPr>
          <w:ilvl w:val="0"/>
          <w:numId w:val="5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8*8的棋盘相当于是二维数组； </w:t>
      </w:r>
    </w:p>
    <w:p w:rsidR="000A52CF" w:rsidRDefault="000A52CF" w:rsidP="000A52CF">
      <w:pPr>
        <w:pStyle w:val="a3"/>
        <w:ind w:left="1560" w:firstLineChars="0" w:firstLine="0"/>
        <w:rPr>
          <w:rFonts w:ascii="宋体" w:eastAsia="宋体" w:hAnsi="宋体"/>
          <w:sz w:val="24"/>
          <w:szCs w:val="24"/>
        </w:rPr>
      </w:pPr>
    </w:p>
    <w:p w:rsidR="00D35C9E" w:rsidRDefault="00D35C9E" w:rsidP="003D7839">
      <w:pPr>
        <w:pStyle w:val="a3"/>
        <w:numPr>
          <w:ilvl w:val="0"/>
          <w:numId w:val="5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判断当前‘马’所在位置，下一步能走到哪些位置，用ArrayList存储，每往下走一步step计步+1；</w:t>
      </w:r>
    </w:p>
    <w:p w:rsidR="000A52CF" w:rsidRPr="000A52CF" w:rsidRDefault="000A52CF" w:rsidP="000A52CF">
      <w:pPr>
        <w:rPr>
          <w:rFonts w:ascii="宋体" w:eastAsia="宋体" w:hAnsi="宋体"/>
          <w:sz w:val="24"/>
          <w:szCs w:val="24"/>
        </w:rPr>
      </w:pPr>
    </w:p>
    <w:p w:rsidR="00D35C9E" w:rsidRDefault="00D35C9E" w:rsidP="003D7839">
      <w:pPr>
        <w:pStyle w:val="a3"/>
        <w:numPr>
          <w:ilvl w:val="0"/>
          <w:numId w:val="5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，当前这步已经不能继续往下走，则开始回溯，并且将这部=不走过的数据清零（防止对下面的回溯产生影响）；</w:t>
      </w:r>
    </w:p>
    <w:p w:rsidR="000A52CF" w:rsidRPr="000A52CF" w:rsidRDefault="000A52CF" w:rsidP="000A52CF">
      <w:pPr>
        <w:rPr>
          <w:rFonts w:ascii="宋体" w:eastAsia="宋体" w:hAnsi="宋体"/>
          <w:sz w:val="24"/>
          <w:szCs w:val="24"/>
        </w:rPr>
      </w:pPr>
    </w:p>
    <w:p w:rsidR="00660576" w:rsidRDefault="00D35C9E" w:rsidP="003D7839">
      <w:pPr>
        <w:pStyle w:val="a3"/>
        <w:numPr>
          <w:ilvl w:val="0"/>
          <w:numId w:val="54"/>
        </w:numPr>
        <w:ind w:firstLineChars="0"/>
        <w:rPr>
          <w:rFonts w:ascii="宋体" w:eastAsia="宋体" w:hAnsi="宋体"/>
          <w:sz w:val="24"/>
          <w:szCs w:val="24"/>
        </w:rPr>
      </w:pPr>
      <w:r w:rsidRPr="000A52CF">
        <w:rPr>
          <w:rFonts w:ascii="宋体" w:eastAsia="宋体" w:hAnsi="宋体" w:hint="eastAsia"/>
          <w:b/>
          <w:sz w:val="24"/>
          <w:szCs w:val="24"/>
        </w:rPr>
        <w:t>‘马’可以遍历所有格子的判断条件</w:t>
      </w:r>
      <w:r>
        <w:rPr>
          <w:rFonts w:ascii="宋体" w:eastAsia="宋体" w:hAnsi="宋体" w:hint="eastAsia"/>
          <w:sz w:val="24"/>
          <w:szCs w:val="24"/>
        </w:rPr>
        <w:t>：深度优先搜索后，步数step=8*8=64</w:t>
      </w:r>
      <w:r>
        <w:rPr>
          <w:rFonts w:ascii="宋体" w:eastAsia="宋体" w:hAnsi="宋体"/>
          <w:sz w:val="24"/>
          <w:szCs w:val="24"/>
        </w:rPr>
        <w:t xml:space="preserve"> </w:t>
      </w:r>
      <w:r w:rsidR="00660576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，也就说明已经走过所有的格子。</w:t>
      </w:r>
    </w:p>
    <w:p w:rsidR="00660576" w:rsidRPr="000A52CF" w:rsidRDefault="00660576" w:rsidP="00D037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660576" w:rsidRPr="00D037B7" w:rsidRDefault="00D037B7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037B7">
        <w:rPr>
          <w:rFonts w:ascii="宋体" w:eastAsia="宋体" w:hAnsi="宋体" w:hint="eastAsia"/>
          <w:b/>
          <w:sz w:val="24"/>
          <w:szCs w:val="24"/>
        </w:rPr>
        <w:t xml:space="preserve">注意： </w:t>
      </w:r>
    </w:p>
    <w:p w:rsidR="00D037B7" w:rsidRDefault="00D037B7" w:rsidP="00D037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棋盘中，马的下一步，最多有8种选择</w:t>
      </w:r>
    </w:p>
    <w:p w:rsidR="00D037B7" w:rsidRDefault="00D037B7" w:rsidP="00D037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>
        <w:drawing>
          <wp:inline distT="0" distB="0" distL="0" distR="0" wp14:anchorId="7FFC9C6D" wp14:editId="2FAEEA53">
            <wp:extent cx="1818248" cy="180535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833399" cy="1820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A9" w:rsidRDefault="007F3EA9" w:rsidP="00D037B7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382B6C" w:rsidRPr="0033613E" w:rsidRDefault="0033613E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 w:rsidRPr="00D6615B">
        <w:rPr>
          <w:rFonts w:ascii="宋体" w:eastAsia="宋体" w:hAnsi="宋体" w:hint="eastAsia"/>
          <w:b/>
          <w:color w:val="FF0000"/>
          <w:sz w:val="24"/>
          <w:szCs w:val="24"/>
        </w:rPr>
        <w:t>贪心算法的应用：</w:t>
      </w:r>
      <w:r w:rsidR="00382B6C">
        <w:rPr>
          <w:rFonts w:ascii="宋体" w:eastAsia="宋体" w:hAnsi="宋体" w:hint="eastAsia"/>
          <w:sz w:val="24"/>
          <w:szCs w:val="24"/>
        </w:rPr>
        <w:t>由于这样的深度优先搜索，耗时巨大，可以结合贪心算法，</w:t>
      </w:r>
      <w:r>
        <w:rPr>
          <w:rFonts w:ascii="宋体" w:eastAsia="宋体" w:hAnsi="宋体" w:hint="eastAsia"/>
          <w:sz w:val="24"/>
          <w:szCs w:val="24"/>
        </w:rPr>
        <w:t>减少时间。</w:t>
      </w:r>
      <w:r w:rsidR="00382B6C" w:rsidRPr="0033613E">
        <w:rPr>
          <w:rFonts w:ascii="宋体" w:eastAsia="宋体" w:hAnsi="宋体" w:hint="eastAsia"/>
          <w:sz w:val="24"/>
          <w:szCs w:val="24"/>
        </w:rPr>
        <w:t>具体操作：</w:t>
      </w:r>
    </w:p>
    <w:p w:rsidR="0033613E" w:rsidRDefault="0033613E" w:rsidP="00382B6C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382B6C" w:rsidRDefault="00382B6C" w:rsidP="00382B6C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获得当前‘马’的下一步可选择位置时，将这些步骤的下一步的数量进行非递减排序，在从头开始遍历这些步骤。即：每次都选择步骤最少的下一步遍历。</w:t>
      </w:r>
    </w:p>
    <w:p w:rsidR="00382B6C" w:rsidRDefault="00382B6C" w:rsidP="00382B6C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7B70B9" w:rsidRDefault="007B70B9" w:rsidP="00382B6C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</w:t>
      </w:r>
      <w:r w:rsidRPr="002F75A1">
        <w:rPr>
          <w:rFonts w:ascii="宋体" w:eastAsia="宋体" w:hAnsi="宋体" w:hint="eastAsia"/>
          <w:b/>
          <w:sz w:val="24"/>
          <w:szCs w:val="24"/>
        </w:rPr>
        <w:t>非递减排序：</w:t>
      </w:r>
      <w:r>
        <w:rPr>
          <w:rFonts w:ascii="宋体" w:eastAsia="宋体" w:hAnsi="宋体" w:hint="eastAsia"/>
          <w:sz w:val="24"/>
          <w:szCs w:val="24"/>
        </w:rPr>
        <w:t>即排序后的数组存在重复元素：1，</w:t>
      </w:r>
      <w:r w:rsidRPr="007B70B9">
        <w:rPr>
          <w:rFonts w:ascii="宋体" w:eastAsia="宋体" w:hAnsi="宋体" w:hint="eastAsia"/>
          <w:b/>
          <w:color w:val="FF0000"/>
          <w:sz w:val="24"/>
          <w:szCs w:val="24"/>
        </w:rPr>
        <w:t>2，2，2</w:t>
      </w:r>
      <w:r>
        <w:rPr>
          <w:rFonts w:ascii="宋体" w:eastAsia="宋体" w:hAnsi="宋体" w:hint="eastAsia"/>
          <w:sz w:val="24"/>
          <w:szCs w:val="24"/>
        </w:rPr>
        <w:t>，3，5）</w:t>
      </w:r>
    </w:p>
    <w:p w:rsidR="007B70B9" w:rsidRDefault="007B70B9" w:rsidP="007B70B9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</w:t>
      </w:r>
      <w:r w:rsidRPr="002F75A1">
        <w:rPr>
          <w:rFonts w:ascii="宋体" w:eastAsia="宋体" w:hAnsi="宋体" w:hint="eastAsia"/>
          <w:b/>
          <w:sz w:val="24"/>
          <w:szCs w:val="24"/>
        </w:rPr>
        <w:t>非递增排序：</w:t>
      </w:r>
      <w:r>
        <w:rPr>
          <w:rFonts w:ascii="宋体" w:eastAsia="宋体" w:hAnsi="宋体" w:hint="eastAsia"/>
          <w:sz w:val="24"/>
          <w:szCs w:val="24"/>
        </w:rPr>
        <w:t>即排序后的数组存在重复元素：</w:t>
      </w:r>
      <w:r w:rsidRPr="007B70B9">
        <w:rPr>
          <w:rFonts w:ascii="宋体" w:eastAsia="宋体" w:hAnsi="宋体" w:hint="eastAsia"/>
          <w:b/>
          <w:color w:val="FF0000"/>
          <w:sz w:val="24"/>
          <w:szCs w:val="24"/>
        </w:rPr>
        <w:t>9，9</w:t>
      </w:r>
      <w:r>
        <w:rPr>
          <w:rFonts w:ascii="宋体" w:eastAsia="宋体" w:hAnsi="宋体" w:hint="eastAsia"/>
          <w:sz w:val="24"/>
          <w:szCs w:val="24"/>
        </w:rPr>
        <w:t>，7，</w:t>
      </w:r>
      <w:r w:rsidRPr="007B70B9">
        <w:rPr>
          <w:rFonts w:ascii="宋体" w:eastAsia="宋体" w:hAnsi="宋体" w:hint="eastAsia"/>
          <w:b/>
          <w:color w:val="FF0000"/>
          <w:sz w:val="24"/>
          <w:szCs w:val="24"/>
        </w:rPr>
        <w:t>5，5</w:t>
      </w:r>
      <w:r>
        <w:rPr>
          <w:rFonts w:ascii="宋体" w:eastAsia="宋体" w:hAnsi="宋体" w:hint="eastAsia"/>
          <w:sz w:val="24"/>
          <w:szCs w:val="24"/>
        </w:rPr>
        <w:t>，1）</w:t>
      </w:r>
    </w:p>
    <w:p w:rsidR="007B70B9" w:rsidRPr="002F75A1" w:rsidRDefault="007B70B9" w:rsidP="00382B6C">
      <w:pPr>
        <w:pStyle w:val="a3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382B6C" w:rsidRDefault="00382B6C" w:rsidP="003D7839">
      <w:pPr>
        <w:pStyle w:val="a3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</w:p>
    <w:p w:rsidR="00660576" w:rsidRDefault="00660576" w:rsidP="00660576">
      <w:pPr>
        <w:pStyle w:val="a3"/>
        <w:ind w:left="780" w:firstLineChars="0" w:firstLine="0"/>
        <w:rPr>
          <w:rFonts w:ascii="宋体" w:eastAsia="宋体" w:hAnsi="宋体"/>
          <w:sz w:val="24"/>
          <w:szCs w:val="24"/>
        </w:rPr>
      </w:pPr>
    </w:p>
    <w:p w:rsidR="00660576" w:rsidRPr="00660576" w:rsidRDefault="00660576" w:rsidP="003D7839">
      <w:pPr>
        <w:pStyle w:val="a3"/>
        <w:numPr>
          <w:ilvl w:val="0"/>
          <w:numId w:val="41"/>
        </w:numPr>
        <w:ind w:firstLineChars="0"/>
        <w:rPr>
          <w:rFonts w:ascii="宋体" w:eastAsia="宋体" w:hAnsi="宋体"/>
          <w:sz w:val="24"/>
          <w:szCs w:val="24"/>
        </w:rPr>
      </w:pPr>
    </w:p>
    <w:p w:rsidR="00C40560" w:rsidRDefault="00C40560" w:rsidP="00C40560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C40560" w:rsidRDefault="00C40560" w:rsidP="00C40560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6E355B" w:rsidRPr="00DE0575" w:rsidRDefault="000D4C7D" w:rsidP="00DE0575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sectPr w:rsidR="006E355B" w:rsidRPr="00DE0575" w:rsidSect="00BF33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09E5" w:rsidRDefault="000609E5" w:rsidP="00325220">
      <w:r>
        <w:separator/>
      </w:r>
    </w:p>
  </w:endnote>
  <w:endnote w:type="continuationSeparator" w:id="0">
    <w:p w:rsidR="000609E5" w:rsidRDefault="000609E5" w:rsidP="003252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09E5" w:rsidRDefault="000609E5" w:rsidP="00325220">
      <w:r>
        <w:separator/>
      </w:r>
    </w:p>
  </w:footnote>
  <w:footnote w:type="continuationSeparator" w:id="0">
    <w:p w:rsidR="000609E5" w:rsidRDefault="000609E5" w:rsidP="003252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5" type="#_x0000_t75" style="width:11.1pt;height:11.1pt" o:bullet="t">
        <v:imagedata r:id="rId1" o:title="mso64BA"/>
      </v:shape>
    </w:pict>
  </w:numPicBullet>
  <w:abstractNum w:abstractNumId="0" w15:restartNumberingAfterBreak="0">
    <w:nsid w:val="0B033206"/>
    <w:multiLevelType w:val="hybridMultilevel"/>
    <w:tmpl w:val="F6E44C7A"/>
    <w:lvl w:ilvl="0" w:tplc="0409000D">
      <w:start w:val="1"/>
      <w:numFmt w:val="bullet"/>
      <w:lvlText w:val=""/>
      <w:lvlJc w:val="left"/>
      <w:pPr>
        <w:ind w:left="17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5" w:hanging="420"/>
      </w:pPr>
      <w:rPr>
        <w:rFonts w:ascii="Wingdings" w:hAnsi="Wingdings" w:hint="default"/>
      </w:rPr>
    </w:lvl>
  </w:abstractNum>
  <w:abstractNum w:abstractNumId="1" w15:restartNumberingAfterBreak="0">
    <w:nsid w:val="0E5F0FD3"/>
    <w:multiLevelType w:val="hybridMultilevel"/>
    <w:tmpl w:val="8F86692A"/>
    <w:lvl w:ilvl="0" w:tplc="0409000B">
      <w:start w:val="1"/>
      <w:numFmt w:val="bullet"/>
      <w:lvlText w:val=""/>
      <w:lvlJc w:val="left"/>
      <w:pPr>
        <w:ind w:left="13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5" w:hanging="420"/>
      </w:pPr>
      <w:rPr>
        <w:rFonts w:ascii="Wingdings" w:hAnsi="Wingdings" w:hint="default"/>
      </w:rPr>
    </w:lvl>
  </w:abstractNum>
  <w:abstractNum w:abstractNumId="2" w15:restartNumberingAfterBreak="0">
    <w:nsid w:val="18B33BB2"/>
    <w:multiLevelType w:val="hybridMultilevel"/>
    <w:tmpl w:val="5D6ED816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" w15:restartNumberingAfterBreak="0">
    <w:nsid w:val="198D7D4A"/>
    <w:multiLevelType w:val="hybridMultilevel"/>
    <w:tmpl w:val="67F492EE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4" w15:restartNumberingAfterBreak="0">
    <w:nsid w:val="198F3D3A"/>
    <w:multiLevelType w:val="hybridMultilevel"/>
    <w:tmpl w:val="A57E5C40"/>
    <w:lvl w:ilvl="0" w:tplc="04090005">
      <w:start w:val="1"/>
      <w:numFmt w:val="bullet"/>
      <w:lvlText w:val=""/>
      <w:lvlJc w:val="left"/>
      <w:pPr>
        <w:ind w:left="20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84" w:hanging="420"/>
      </w:pPr>
      <w:rPr>
        <w:rFonts w:ascii="Wingdings" w:hAnsi="Wingdings" w:hint="default"/>
      </w:rPr>
    </w:lvl>
  </w:abstractNum>
  <w:abstractNum w:abstractNumId="5" w15:restartNumberingAfterBreak="0">
    <w:nsid w:val="1D1D13E1"/>
    <w:multiLevelType w:val="hybridMultilevel"/>
    <w:tmpl w:val="AF8C1C78"/>
    <w:lvl w:ilvl="0" w:tplc="0409000B">
      <w:start w:val="1"/>
      <w:numFmt w:val="bullet"/>
      <w:lvlText w:val=""/>
      <w:lvlJc w:val="left"/>
      <w:pPr>
        <w:ind w:left="124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3" w:hanging="420"/>
      </w:pPr>
      <w:rPr>
        <w:rFonts w:ascii="Wingdings" w:hAnsi="Wingdings" w:hint="default"/>
      </w:rPr>
    </w:lvl>
  </w:abstractNum>
  <w:abstractNum w:abstractNumId="6" w15:restartNumberingAfterBreak="0">
    <w:nsid w:val="1E4A3739"/>
    <w:multiLevelType w:val="hybridMultilevel"/>
    <w:tmpl w:val="6A50E300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1E4D1E09"/>
    <w:multiLevelType w:val="hybridMultilevel"/>
    <w:tmpl w:val="804ECFAA"/>
    <w:lvl w:ilvl="0" w:tplc="346429D0">
      <w:start w:val="1"/>
      <w:numFmt w:val="decimal"/>
      <w:suff w:val="noth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9054CE"/>
    <w:multiLevelType w:val="hybridMultilevel"/>
    <w:tmpl w:val="D356252C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9" w15:restartNumberingAfterBreak="0">
    <w:nsid w:val="23B513AA"/>
    <w:multiLevelType w:val="hybridMultilevel"/>
    <w:tmpl w:val="9050F274"/>
    <w:lvl w:ilvl="0" w:tplc="DF401EC4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0" w15:restartNumberingAfterBreak="0">
    <w:nsid w:val="245A4351"/>
    <w:multiLevelType w:val="hybridMultilevel"/>
    <w:tmpl w:val="46CA0AB6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11" w15:restartNumberingAfterBreak="0">
    <w:nsid w:val="269907A1"/>
    <w:multiLevelType w:val="hybridMultilevel"/>
    <w:tmpl w:val="4A04E634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12" w15:restartNumberingAfterBreak="0">
    <w:nsid w:val="29573884"/>
    <w:multiLevelType w:val="hybridMultilevel"/>
    <w:tmpl w:val="D83897D4"/>
    <w:lvl w:ilvl="0" w:tplc="04090007">
      <w:start w:val="1"/>
      <w:numFmt w:val="bullet"/>
      <w:lvlText w:val=""/>
      <w:lvlPicBulletId w:val="0"/>
      <w:lvlJc w:val="left"/>
      <w:pPr>
        <w:ind w:left="21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5" w:hanging="420"/>
      </w:pPr>
      <w:rPr>
        <w:rFonts w:ascii="Wingdings" w:hAnsi="Wingdings" w:hint="default"/>
      </w:rPr>
    </w:lvl>
  </w:abstractNum>
  <w:abstractNum w:abstractNumId="13" w15:restartNumberingAfterBreak="0">
    <w:nsid w:val="2B226D91"/>
    <w:multiLevelType w:val="hybridMultilevel"/>
    <w:tmpl w:val="5C70B1EE"/>
    <w:lvl w:ilvl="0" w:tplc="47BA15F4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4" w15:restartNumberingAfterBreak="0">
    <w:nsid w:val="2C102AFD"/>
    <w:multiLevelType w:val="hybridMultilevel"/>
    <w:tmpl w:val="115C4456"/>
    <w:lvl w:ilvl="0" w:tplc="E8AE206C">
      <w:start w:val="1"/>
      <w:numFmt w:val="decimal"/>
      <w:suff w:val="nothing"/>
      <w:lvlText w:val="%1、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9" w:hanging="420"/>
      </w:pPr>
    </w:lvl>
    <w:lvl w:ilvl="2" w:tplc="0409001B" w:tentative="1">
      <w:start w:val="1"/>
      <w:numFmt w:val="lowerRoman"/>
      <w:lvlText w:val="%3."/>
      <w:lvlJc w:val="right"/>
      <w:pPr>
        <w:ind w:left="2749" w:hanging="420"/>
      </w:pPr>
    </w:lvl>
    <w:lvl w:ilvl="3" w:tplc="0409000F" w:tentative="1">
      <w:start w:val="1"/>
      <w:numFmt w:val="decimal"/>
      <w:lvlText w:val="%4."/>
      <w:lvlJc w:val="left"/>
      <w:pPr>
        <w:ind w:left="3169" w:hanging="420"/>
      </w:pPr>
    </w:lvl>
    <w:lvl w:ilvl="4" w:tplc="04090019" w:tentative="1">
      <w:start w:val="1"/>
      <w:numFmt w:val="lowerLetter"/>
      <w:lvlText w:val="%5)"/>
      <w:lvlJc w:val="left"/>
      <w:pPr>
        <w:ind w:left="3589" w:hanging="420"/>
      </w:pPr>
    </w:lvl>
    <w:lvl w:ilvl="5" w:tplc="0409001B" w:tentative="1">
      <w:start w:val="1"/>
      <w:numFmt w:val="lowerRoman"/>
      <w:lvlText w:val="%6."/>
      <w:lvlJc w:val="right"/>
      <w:pPr>
        <w:ind w:left="4009" w:hanging="420"/>
      </w:pPr>
    </w:lvl>
    <w:lvl w:ilvl="6" w:tplc="0409000F" w:tentative="1">
      <w:start w:val="1"/>
      <w:numFmt w:val="decimal"/>
      <w:lvlText w:val="%7."/>
      <w:lvlJc w:val="left"/>
      <w:pPr>
        <w:ind w:left="4429" w:hanging="420"/>
      </w:pPr>
    </w:lvl>
    <w:lvl w:ilvl="7" w:tplc="04090019" w:tentative="1">
      <w:start w:val="1"/>
      <w:numFmt w:val="lowerLetter"/>
      <w:lvlText w:val="%8)"/>
      <w:lvlJc w:val="left"/>
      <w:pPr>
        <w:ind w:left="4849" w:hanging="420"/>
      </w:pPr>
    </w:lvl>
    <w:lvl w:ilvl="8" w:tplc="0409001B" w:tentative="1">
      <w:start w:val="1"/>
      <w:numFmt w:val="lowerRoman"/>
      <w:lvlText w:val="%9."/>
      <w:lvlJc w:val="right"/>
      <w:pPr>
        <w:ind w:left="5269" w:hanging="420"/>
      </w:pPr>
    </w:lvl>
  </w:abstractNum>
  <w:abstractNum w:abstractNumId="15" w15:restartNumberingAfterBreak="0">
    <w:nsid w:val="2FAA417C"/>
    <w:multiLevelType w:val="hybridMultilevel"/>
    <w:tmpl w:val="76983266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6" w15:restartNumberingAfterBreak="0">
    <w:nsid w:val="30AD103E"/>
    <w:multiLevelType w:val="hybridMultilevel"/>
    <w:tmpl w:val="B1546FDA"/>
    <w:lvl w:ilvl="0" w:tplc="0409000D">
      <w:start w:val="1"/>
      <w:numFmt w:val="bullet"/>
      <w:lvlText w:val="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7" w15:restartNumberingAfterBreak="0">
    <w:nsid w:val="317220A9"/>
    <w:multiLevelType w:val="hybridMultilevel"/>
    <w:tmpl w:val="2D90541C"/>
    <w:lvl w:ilvl="0" w:tplc="0409000D">
      <w:start w:val="1"/>
      <w:numFmt w:val="bullet"/>
      <w:lvlText w:val=""/>
      <w:lvlJc w:val="left"/>
      <w:pPr>
        <w:ind w:left="15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4" w:hanging="420"/>
      </w:pPr>
      <w:rPr>
        <w:rFonts w:ascii="Wingdings" w:hAnsi="Wingdings" w:hint="default"/>
      </w:rPr>
    </w:lvl>
  </w:abstractNum>
  <w:abstractNum w:abstractNumId="18" w15:restartNumberingAfterBreak="0">
    <w:nsid w:val="390A64E5"/>
    <w:multiLevelType w:val="hybridMultilevel"/>
    <w:tmpl w:val="76E0D2F4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9" w15:restartNumberingAfterBreak="0">
    <w:nsid w:val="3ABE569B"/>
    <w:multiLevelType w:val="hybridMultilevel"/>
    <w:tmpl w:val="0E10C210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0" w15:restartNumberingAfterBreak="0">
    <w:nsid w:val="42AE4A6E"/>
    <w:multiLevelType w:val="hybridMultilevel"/>
    <w:tmpl w:val="21F4E96A"/>
    <w:lvl w:ilvl="0" w:tplc="F32ED40A">
      <w:start w:val="1"/>
      <w:numFmt w:val="decimal"/>
      <w:lvlText w:val="%1、"/>
      <w:lvlJc w:val="left"/>
      <w:pPr>
        <w:ind w:left="12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1" w15:restartNumberingAfterBreak="0">
    <w:nsid w:val="431412CF"/>
    <w:multiLevelType w:val="hybridMultilevel"/>
    <w:tmpl w:val="2E3C0064"/>
    <w:lvl w:ilvl="0" w:tplc="CCE64E32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 w15:restartNumberingAfterBreak="0">
    <w:nsid w:val="44497393"/>
    <w:multiLevelType w:val="hybridMultilevel"/>
    <w:tmpl w:val="A824F446"/>
    <w:lvl w:ilvl="0" w:tplc="0409000D">
      <w:start w:val="1"/>
      <w:numFmt w:val="bullet"/>
      <w:lvlText w:val=""/>
      <w:lvlJc w:val="left"/>
      <w:pPr>
        <w:ind w:left="186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9" w:hanging="420"/>
      </w:pPr>
      <w:rPr>
        <w:rFonts w:ascii="Wingdings" w:hAnsi="Wingdings" w:hint="default"/>
      </w:rPr>
    </w:lvl>
  </w:abstractNum>
  <w:abstractNum w:abstractNumId="23" w15:restartNumberingAfterBreak="0">
    <w:nsid w:val="44B47D64"/>
    <w:multiLevelType w:val="hybridMultilevel"/>
    <w:tmpl w:val="60D68300"/>
    <w:lvl w:ilvl="0" w:tplc="49FA4FF8">
      <w:start w:val="1"/>
      <w:numFmt w:val="decimal"/>
      <w:lvlText w:val="%1、"/>
      <w:lvlJc w:val="left"/>
      <w:pPr>
        <w:ind w:left="16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65" w:hanging="420"/>
      </w:pPr>
    </w:lvl>
    <w:lvl w:ilvl="2" w:tplc="0409001B" w:tentative="1">
      <w:start w:val="1"/>
      <w:numFmt w:val="lowerRoman"/>
      <w:lvlText w:val="%3."/>
      <w:lvlJc w:val="right"/>
      <w:pPr>
        <w:ind w:left="2585" w:hanging="420"/>
      </w:pPr>
    </w:lvl>
    <w:lvl w:ilvl="3" w:tplc="0409000F" w:tentative="1">
      <w:start w:val="1"/>
      <w:numFmt w:val="decimal"/>
      <w:lvlText w:val="%4."/>
      <w:lvlJc w:val="left"/>
      <w:pPr>
        <w:ind w:left="3005" w:hanging="420"/>
      </w:pPr>
    </w:lvl>
    <w:lvl w:ilvl="4" w:tplc="04090019" w:tentative="1">
      <w:start w:val="1"/>
      <w:numFmt w:val="lowerLetter"/>
      <w:lvlText w:val="%5)"/>
      <w:lvlJc w:val="left"/>
      <w:pPr>
        <w:ind w:left="3425" w:hanging="420"/>
      </w:pPr>
    </w:lvl>
    <w:lvl w:ilvl="5" w:tplc="0409001B" w:tentative="1">
      <w:start w:val="1"/>
      <w:numFmt w:val="lowerRoman"/>
      <w:lvlText w:val="%6."/>
      <w:lvlJc w:val="right"/>
      <w:pPr>
        <w:ind w:left="3845" w:hanging="420"/>
      </w:pPr>
    </w:lvl>
    <w:lvl w:ilvl="6" w:tplc="0409000F" w:tentative="1">
      <w:start w:val="1"/>
      <w:numFmt w:val="decimal"/>
      <w:lvlText w:val="%7."/>
      <w:lvlJc w:val="left"/>
      <w:pPr>
        <w:ind w:left="4265" w:hanging="420"/>
      </w:pPr>
    </w:lvl>
    <w:lvl w:ilvl="7" w:tplc="04090019" w:tentative="1">
      <w:start w:val="1"/>
      <w:numFmt w:val="lowerLetter"/>
      <w:lvlText w:val="%8)"/>
      <w:lvlJc w:val="left"/>
      <w:pPr>
        <w:ind w:left="4685" w:hanging="420"/>
      </w:pPr>
    </w:lvl>
    <w:lvl w:ilvl="8" w:tplc="0409001B" w:tentative="1">
      <w:start w:val="1"/>
      <w:numFmt w:val="lowerRoman"/>
      <w:lvlText w:val="%9."/>
      <w:lvlJc w:val="right"/>
      <w:pPr>
        <w:ind w:left="5105" w:hanging="420"/>
      </w:pPr>
    </w:lvl>
  </w:abstractNum>
  <w:abstractNum w:abstractNumId="24" w15:restartNumberingAfterBreak="0">
    <w:nsid w:val="489E1975"/>
    <w:multiLevelType w:val="hybridMultilevel"/>
    <w:tmpl w:val="6AD2833A"/>
    <w:lvl w:ilvl="0" w:tplc="04090005">
      <w:start w:val="1"/>
      <w:numFmt w:val="bullet"/>
      <w:lvlText w:val=""/>
      <w:lvlJc w:val="left"/>
      <w:pPr>
        <w:ind w:left="20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84" w:hanging="420"/>
      </w:pPr>
      <w:rPr>
        <w:rFonts w:ascii="Wingdings" w:hAnsi="Wingdings" w:hint="default"/>
      </w:rPr>
    </w:lvl>
  </w:abstractNum>
  <w:abstractNum w:abstractNumId="25" w15:restartNumberingAfterBreak="0">
    <w:nsid w:val="49FA4144"/>
    <w:multiLevelType w:val="hybridMultilevel"/>
    <w:tmpl w:val="E2BCDCAA"/>
    <w:lvl w:ilvl="0" w:tplc="C91CB7CE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6" w15:restartNumberingAfterBreak="0">
    <w:nsid w:val="4A0575F9"/>
    <w:multiLevelType w:val="hybridMultilevel"/>
    <w:tmpl w:val="9DF2F482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27" w15:restartNumberingAfterBreak="0">
    <w:nsid w:val="4BF943E6"/>
    <w:multiLevelType w:val="hybridMultilevel"/>
    <w:tmpl w:val="A54E1594"/>
    <w:lvl w:ilvl="0" w:tplc="EC5C28DA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8" w15:restartNumberingAfterBreak="0">
    <w:nsid w:val="4C2851B2"/>
    <w:multiLevelType w:val="hybridMultilevel"/>
    <w:tmpl w:val="BBDA3956"/>
    <w:lvl w:ilvl="0" w:tplc="0409000D">
      <w:start w:val="1"/>
      <w:numFmt w:val="bullet"/>
      <w:lvlText w:val=""/>
      <w:lvlJc w:val="left"/>
      <w:pPr>
        <w:ind w:left="17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5" w:hanging="420"/>
      </w:pPr>
      <w:rPr>
        <w:rFonts w:ascii="Wingdings" w:hAnsi="Wingdings" w:hint="default"/>
      </w:rPr>
    </w:lvl>
  </w:abstractNum>
  <w:abstractNum w:abstractNumId="29" w15:restartNumberingAfterBreak="0">
    <w:nsid w:val="4E1A0FB0"/>
    <w:multiLevelType w:val="hybridMultilevel"/>
    <w:tmpl w:val="EF482072"/>
    <w:lvl w:ilvl="0" w:tplc="0409000D">
      <w:start w:val="1"/>
      <w:numFmt w:val="bullet"/>
      <w:lvlText w:val=""/>
      <w:lvlJc w:val="left"/>
      <w:pPr>
        <w:ind w:left="17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5" w:hanging="420"/>
      </w:pPr>
      <w:rPr>
        <w:rFonts w:ascii="Wingdings" w:hAnsi="Wingdings" w:hint="default"/>
      </w:rPr>
    </w:lvl>
  </w:abstractNum>
  <w:abstractNum w:abstractNumId="30" w15:restartNumberingAfterBreak="0">
    <w:nsid w:val="4E3F7F41"/>
    <w:multiLevelType w:val="hybridMultilevel"/>
    <w:tmpl w:val="7FBA77EE"/>
    <w:lvl w:ilvl="0" w:tplc="0409000D">
      <w:start w:val="1"/>
      <w:numFmt w:val="bullet"/>
      <w:lvlText w:val="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31" w15:restartNumberingAfterBreak="0">
    <w:nsid w:val="502909D4"/>
    <w:multiLevelType w:val="hybridMultilevel"/>
    <w:tmpl w:val="F946BEFE"/>
    <w:lvl w:ilvl="0" w:tplc="0409000D">
      <w:start w:val="1"/>
      <w:numFmt w:val="bullet"/>
      <w:lvlText w:val=""/>
      <w:lvlJc w:val="left"/>
      <w:pPr>
        <w:ind w:left="15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4" w:hanging="420"/>
      </w:pPr>
      <w:rPr>
        <w:rFonts w:ascii="Wingdings" w:hAnsi="Wingdings" w:hint="default"/>
      </w:rPr>
    </w:lvl>
  </w:abstractNum>
  <w:abstractNum w:abstractNumId="32" w15:restartNumberingAfterBreak="0">
    <w:nsid w:val="5618108C"/>
    <w:multiLevelType w:val="hybridMultilevel"/>
    <w:tmpl w:val="030C5CD8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33" w15:restartNumberingAfterBreak="0">
    <w:nsid w:val="5C834608"/>
    <w:multiLevelType w:val="hybridMultilevel"/>
    <w:tmpl w:val="217E6286"/>
    <w:lvl w:ilvl="0" w:tplc="04090007">
      <w:start w:val="1"/>
      <w:numFmt w:val="bullet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4" w15:restartNumberingAfterBreak="0">
    <w:nsid w:val="5F102E62"/>
    <w:multiLevelType w:val="hybridMultilevel"/>
    <w:tmpl w:val="358C93E4"/>
    <w:lvl w:ilvl="0" w:tplc="56929156">
      <w:start w:val="1"/>
      <w:numFmt w:val="decimal"/>
      <w:lvlText w:val="%1、"/>
      <w:lvlJc w:val="left"/>
      <w:pPr>
        <w:ind w:left="155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38" w:hanging="420"/>
      </w:pPr>
    </w:lvl>
    <w:lvl w:ilvl="2" w:tplc="0409001B" w:tentative="1">
      <w:start w:val="1"/>
      <w:numFmt w:val="lowerRoman"/>
      <w:lvlText w:val="%3."/>
      <w:lvlJc w:val="right"/>
      <w:pPr>
        <w:ind w:left="2458" w:hanging="420"/>
      </w:pPr>
    </w:lvl>
    <w:lvl w:ilvl="3" w:tplc="0409000F" w:tentative="1">
      <w:start w:val="1"/>
      <w:numFmt w:val="decimal"/>
      <w:lvlText w:val="%4."/>
      <w:lvlJc w:val="left"/>
      <w:pPr>
        <w:ind w:left="2878" w:hanging="420"/>
      </w:pPr>
    </w:lvl>
    <w:lvl w:ilvl="4" w:tplc="04090019" w:tentative="1">
      <w:start w:val="1"/>
      <w:numFmt w:val="lowerLetter"/>
      <w:lvlText w:val="%5)"/>
      <w:lvlJc w:val="left"/>
      <w:pPr>
        <w:ind w:left="3298" w:hanging="420"/>
      </w:pPr>
    </w:lvl>
    <w:lvl w:ilvl="5" w:tplc="0409001B" w:tentative="1">
      <w:start w:val="1"/>
      <w:numFmt w:val="lowerRoman"/>
      <w:lvlText w:val="%6."/>
      <w:lvlJc w:val="right"/>
      <w:pPr>
        <w:ind w:left="3718" w:hanging="420"/>
      </w:pPr>
    </w:lvl>
    <w:lvl w:ilvl="6" w:tplc="0409000F" w:tentative="1">
      <w:start w:val="1"/>
      <w:numFmt w:val="decimal"/>
      <w:lvlText w:val="%7."/>
      <w:lvlJc w:val="left"/>
      <w:pPr>
        <w:ind w:left="4138" w:hanging="420"/>
      </w:pPr>
    </w:lvl>
    <w:lvl w:ilvl="7" w:tplc="04090019" w:tentative="1">
      <w:start w:val="1"/>
      <w:numFmt w:val="lowerLetter"/>
      <w:lvlText w:val="%8)"/>
      <w:lvlJc w:val="left"/>
      <w:pPr>
        <w:ind w:left="4558" w:hanging="420"/>
      </w:pPr>
    </w:lvl>
    <w:lvl w:ilvl="8" w:tplc="0409001B" w:tentative="1">
      <w:start w:val="1"/>
      <w:numFmt w:val="lowerRoman"/>
      <w:lvlText w:val="%9."/>
      <w:lvlJc w:val="right"/>
      <w:pPr>
        <w:ind w:left="4978" w:hanging="420"/>
      </w:pPr>
    </w:lvl>
  </w:abstractNum>
  <w:abstractNum w:abstractNumId="35" w15:restartNumberingAfterBreak="0">
    <w:nsid w:val="5F1E58BF"/>
    <w:multiLevelType w:val="hybridMultilevel"/>
    <w:tmpl w:val="445E2DF8"/>
    <w:lvl w:ilvl="0" w:tplc="0409000D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36" w15:restartNumberingAfterBreak="0">
    <w:nsid w:val="61251415"/>
    <w:multiLevelType w:val="hybridMultilevel"/>
    <w:tmpl w:val="1D0EE286"/>
    <w:lvl w:ilvl="0" w:tplc="04090007">
      <w:start w:val="1"/>
      <w:numFmt w:val="bullet"/>
      <w:lvlText w:val=""/>
      <w:lvlPicBulletId w:val="0"/>
      <w:lvlJc w:val="left"/>
      <w:pPr>
        <w:ind w:left="20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</w:abstractNum>
  <w:abstractNum w:abstractNumId="37" w15:restartNumberingAfterBreak="0">
    <w:nsid w:val="61775754"/>
    <w:multiLevelType w:val="hybridMultilevel"/>
    <w:tmpl w:val="16FAEF7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8" w15:restartNumberingAfterBreak="0">
    <w:nsid w:val="66CE3AF6"/>
    <w:multiLevelType w:val="hybridMultilevel"/>
    <w:tmpl w:val="9F922C9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 w15:restartNumberingAfterBreak="0">
    <w:nsid w:val="6BC70DA2"/>
    <w:multiLevelType w:val="hybridMultilevel"/>
    <w:tmpl w:val="64EC35E4"/>
    <w:lvl w:ilvl="0" w:tplc="0409000D">
      <w:start w:val="1"/>
      <w:numFmt w:val="bullet"/>
      <w:lvlText w:val=""/>
      <w:lvlJc w:val="left"/>
      <w:pPr>
        <w:ind w:left="17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5" w:hanging="420"/>
      </w:pPr>
      <w:rPr>
        <w:rFonts w:ascii="Wingdings" w:hAnsi="Wingdings" w:hint="default"/>
      </w:rPr>
    </w:lvl>
  </w:abstractNum>
  <w:abstractNum w:abstractNumId="40" w15:restartNumberingAfterBreak="0">
    <w:nsid w:val="70AB226A"/>
    <w:multiLevelType w:val="hybridMultilevel"/>
    <w:tmpl w:val="91889DEA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1" w15:restartNumberingAfterBreak="0">
    <w:nsid w:val="72A31D7C"/>
    <w:multiLevelType w:val="hybridMultilevel"/>
    <w:tmpl w:val="D0108F9C"/>
    <w:lvl w:ilvl="0" w:tplc="FC421F16">
      <w:start w:val="1"/>
      <w:numFmt w:val="decimal"/>
      <w:lvlText w:val="%1、"/>
      <w:lvlJc w:val="left"/>
      <w:pPr>
        <w:ind w:left="22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09" w:hanging="420"/>
      </w:pPr>
    </w:lvl>
    <w:lvl w:ilvl="2" w:tplc="0409001B" w:tentative="1">
      <w:start w:val="1"/>
      <w:numFmt w:val="lowerRoman"/>
      <w:lvlText w:val="%3."/>
      <w:lvlJc w:val="right"/>
      <w:pPr>
        <w:ind w:left="3129" w:hanging="420"/>
      </w:pPr>
    </w:lvl>
    <w:lvl w:ilvl="3" w:tplc="0409000F" w:tentative="1">
      <w:start w:val="1"/>
      <w:numFmt w:val="decimal"/>
      <w:lvlText w:val="%4."/>
      <w:lvlJc w:val="left"/>
      <w:pPr>
        <w:ind w:left="3549" w:hanging="420"/>
      </w:pPr>
    </w:lvl>
    <w:lvl w:ilvl="4" w:tplc="04090019" w:tentative="1">
      <w:start w:val="1"/>
      <w:numFmt w:val="lowerLetter"/>
      <w:lvlText w:val="%5)"/>
      <w:lvlJc w:val="left"/>
      <w:pPr>
        <w:ind w:left="3969" w:hanging="420"/>
      </w:pPr>
    </w:lvl>
    <w:lvl w:ilvl="5" w:tplc="0409001B" w:tentative="1">
      <w:start w:val="1"/>
      <w:numFmt w:val="lowerRoman"/>
      <w:lvlText w:val="%6."/>
      <w:lvlJc w:val="right"/>
      <w:pPr>
        <w:ind w:left="4389" w:hanging="420"/>
      </w:pPr>
    </w:lvl>
    <w:lvl w:ilvl="6" w:tplc="0409000F" w:tentative="1">
      <w:start w:val="1"/>
      <w:numFmt w:val="decimal"/>
      <w:lvlText w:val="%7."/>
      <w:lvlJc w:val="left"/>
      <w:pPr>
        <w:ind w:left="4809" w:hanging="420"/>
      </w:pPr>
    </w:lvl>
    <w:lvl w:ilvl="7" w:tplc="04090019" w:tentative="1">
      <w:start w:val="1"/>
      <w:numFmt w:val="lowerLetter"/>
      <w:lvlText w:val="%8)"/>
      <w:lvlJc w:val="left"/>
      <w:pPr>
        <w:ind w:left="5229" w:hanging="420"/>
      </w:pPr>
    </w:lvl>
    <w:lvl w:ilvl="8" w:tplc="0409001B" w:tentative="1">
      <w:start w:val="1"/>
      <w:numFmt w:val="lowerRoman"/>
      <w:lvlText w:val="%9."/>
      <w:lvlJc w:val="right"/>
      <w:pPr>
        <w:ind w:left="5649" w:hanging="420"/>
      </w:pPr>
    </w:lvl>
  </w:abstractNum>
  <w:abstractNum w:abstractNumId="42" w15:restartNumberingAfterBreak="0">
    <w:nsid w:val="73930F82"/>
    <w:multiLevelType w:val="hybridMultilevel"/>
    <w:tmpl w:val="33CA43A4"/>
    <w:lvl w:ilvl="0" w:tplc="0CC894B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3" w15:restartNumberingAfterBreak="0">
    <w:nsid w:val="74177922"/>
    <w:multiLevelType w:val="hybridMultilevel"/>
    <w:tmpl w:val="7F0EBAE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4" w15:restartNumberingAfterBreak="0">
    <w:nsid w:val="746C2E55"/>
    <w:multiLevelType w:val="hybridMultilevel"/>
    <w:tmpl w:val="4E2442B6"/>
    <w:lvl w:ilvl="0" w:tplc="0409000D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45" w15:restartNumberingAfterBreak="0">
    <w:nsid w:val="74873C38"/>
    <w:multiLevelType w:val="hybridMultilevel"/>
    <w:tmpl w:val="F1BA22B0"/>
    <w:lvl w:ilvl="0" w:tplc="0409000D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46" w15:restartNumberingAfterBreak="0">
    <w:nsid w:val="74A354DA"/>
    <w:multiLevelType w:val="hybridMultilevel"/>
    <w:tmpl w:val="62224C86"/>
    <w:lvl w:ilvl="0" w:tplc="0409000B">
      <w:start w:val="1"/>
      <w:numFmt w:val="bullet"/>
      <w:lvlText w:val=""/>
      <w:lvlJc w:val="left"/>
      <w:pPr>
        <w:ind w:left="13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5" w:hanging="420"/>
      </w:pPr>
      <w:rPr>
        <w:rFonts w:ascii="Wingdings" w:hAnsi="Wingdings" w:hint="default"/>
      </w:rPr>
    </w:lvl>
  </w:abstractNum>
  <w:abstractNum w:abstractNumId="47" w15:restartNumberingAfterBreak="0">
    <w:nsid w:val="75701D40"/>
    <w:multiLevelType w:val="hybridMultilevel"/>
    <w:tmpl w:val="5028A002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8" w15:restartNumberingAfterBreak="0">
    <w:nsid w:val="76F30F37"/>
    <w:multiLevelType w:val="hybridMultilevel"/>
    <w:tmpl w:val="4EF0E6D6"/>
    <w:lvl w:ilvl="0" w:tplc="04090007">
      <w:start w:val="1"/>
      <w:numFmt w:val="bullet"/>
      <w:lvlText w:val=""/>
      <w:lvlPicBulletId w:val="0"/>
      <w:lvlJc w:val="left"/>
      <w:pPr>
        <w:ind w:left="228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49" w:hanging="420"/>
      </w:pPr>
      <w:rPr>
        <w:rFonts w:ascii="Wingdings" w:hAnsi="Wingdings" w:hint="default"/>
      </w:rPr>
    </w:lvl>
  </w:abstractNum>
  <w:abstractNum w:abstractNumId="49" w15:restartNumberingAfterBreak="0">
    <w:nsid w:val="79A0359C"/>
    <w:multiLevelType w:val="hybridMultilevel"/>
    <w:tmpl w:val="D7EC06B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0" w15:restartNumberingAfterBreak="0">
    <w:nsid w:val="7B360CA1"/>
    <w:multiLevelType w:val="hybridMultilevel"/>
    <w:tmpl w:val="68E6BDDC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1" w15:restartNumberingAfterBreak="0">
    <w:nsid w:val="7BE26390"/>
    <w:multiLevelType w:val="hybridMultilevel"/>
    <w:tmpl w:val="673CC976"/>
    <w:lvl w:ilvl="0" w:tplc="0409000D">
      <w:start w:val="1"/>
      <w:numFmt w:val="bullet"/>
      <w:lvlText w:val=""/>
      <w:lvlJc w:val="left"/>
      <w:pPr>
        <w:ind w:left="16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4" w:hanging="420"/>
      </w:pPr>
      <w:rPr>
        <w:rFonts w:ascii="Wingdings" w:hAnsi="Wingdings" w:hint="default"/>
      </w:rPr>
    </w:lvl>
  </w:abstractNum>
  <w:abstractNum w:abstractNumId="52" w15:restartNumberingAfterBreak="0">
    <w:nsid w:val="7BF12369"/>
    <w:multiLevelType w:val="hybridMultilevel"/>
    <w:tmpl w:val="F89876DA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3" w15:restartNumberingAfterBreak="0">
    <w:nsid w:val="7CFA5962"/>
    <w:multiLevelType w:val="hybridMultilevel"/>
    <w:tmpl w:val="2E4CA93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53"/>
  </w:num>
  <w:num w:numId="3">
    <w:abstractNumId w:val="6"/>
  </w:num>
  <w:num w:numId="4">
    <w:abstractNumId w:val="15"/>
  </w:num>
  <w:num w:numId="5">
    <w:abstractNumId w:val="47"/>
  </w:num>
  <w:num w:numId="6">
    <w:abstractNumId w:val="5"/>
  </w:num>
  <w:num w:numId="7">
    <w:abstractNumId w:val="32"/>
  </w:num>
  <w:num w:numId="8">
    <w:abstractNumId w:val="11"/>
  </w:num>
  <w:num w:numId="9">
    <w:abstractNumId w:val="3"/>
  </w:num>
  <w:num w:numId="10">
    <w:abstractNumId w:val="26"/>
  </w:num>
  <w:num w:numId="11">
    <w:abstractNumId w:val="8"/>
  </w:num>
  <w:num w:numId="12">
    <w:abstractNumId w:val="51"/>
  </w:num>
  <w:num w:numId="13">
    <w:abstractNumId w:val="17"/>
  </w:num>
  <w:num w:numId="14">
    <w:abstractNumId w:val="4"/>
  </w:num>
  <w:num w:numId="15">
    <w:abstractNumId w:val="24"/>
  </w:num>
  <w:num w:numId="16">
    <w:abstractNumId w:val="10"/>
  </w:num>
  <w:num w:numId="17">
    <w:abstractNumId w:val="31"/>
  </w:num>
  <w:num w:numId="18">
    <w:abstractNumId w:val="37"/>
  </w:num>
  <w:num w:numId="19">
    <w:abstractNumId w:val="49"/>
  </w:num>
  <w:num w:numId="20">
    <w:abstractNumId w:val="52"/>
  </w:num>
  <w:num w:numId="21">
    <w:abstractNumId w:val="35"/>
  </w:num>
  <w:num w:numId="22">
    <w:abstractNumId w:val="18"/>
  </w:num>
  <w:num w:numId="23">
    <w:abstractNumId w:val="14"/>
  </w:num>
  <w:num w:numId="24">
    <w:abstractNumId w:val="40"/>
  </w:num>
  <w:num w:numId="25">
    <w:abstractNumId w:val="45"/>
  </w:num>
  <w:num w:numId="26">
    <w:abstractNumId w:val="16"/>
  </w:num>
  <w:num w:numId="27">
    <w:abstractNumId w:val="12"/>
  </w:num>
  <w:num w:numId="28">
    <w:abstractNumId w:val="36"/>
  </w:num>
  <w:num w:numId="29">
    <w:abstractNumId w:val="50"/>
  </w:num>
  <w:num w:numId="30">
    <w:abstractNumId w:val="25"/>
  </w:num>
  <w:num w:numId="31">
    <w:abstractNumId w:val="13"/>
  </w:num>
  <w:num w:numId="32">
    <w:abstractNumId w:val="20"/>
  </w:num>
  <w:num w:numId="33">
    <w:abstractNumId w:val="46"/>
  </w:num>
  <w:num w:numId="34">
    <w:abstractNumId w:val="0"/>
  </w:num>
  <w:num w:numId="35">
    <w:abstractNumId w:val="33"/>
  </w:num>
  <w:num w:numId="36">
    <w:abstractNumId w:val="23"/>
  </w:num>
  <w:num w:numId="37">
    <w:abstractNumId w:val="29"/>
  </w:num>
  <w:num w:numId="38">
    <w:abstractNumId w:val="28"/>
  </w:num>
  <w:num w:numId="39">
    <w:abstractNumId w:val="39"/>
  </w:num>
  <w:num w:numId="40">
    <w:abstractNumId w:val="38"/>
  </w:num>
  <w:num w:numId="41">
    <w:abstractNumId w:val="43"/>
  </w:num>
  <w:num w:numId="42">
    <w:abstractNumId w:val="19"/>
  </w:num>
  <w:num w:numId="43">
    <w:abstractNumId w:val="44"/>
  </w:num>
  <w:num w:numId="44">
    <w:abstractNumId w:val="1"/>
  </w:num>
  <w:num w:numId="45">
    <w:abstractNumId w:val="22"/>
  </w:num>
  <w:num w:numId="46">
    <w:abstractNumId w:val="48"/>
  </w:num>
  <w:num w:numId="47">
    <w:abstractNumId w:val="41"/>
  </w:num>
  <w:num w:numId="48">
    <w:abstractNumId w:val="34"/>
  </w:num>
  <w:num w:numId="49">
    <w:abstractNumId w:val="2"/>
  </w:num>
  <w:num w:numId="50">
    <w:abstractNumId w:val="42"/>
  </w:num>
  <w:num w:numId="51">
    <w:abstractNumId w:val="30"/>
  </w:num>
  <w:num w:numId="52">
    <w:abstractNumId w:val="9"/>
  </w:num>
  <w:num w:numId="53">
    <w:abstractNumId w:val="21"/>
  </w:num>
  <w:num w:numId="54">
    <w:abstractNumId w:val="27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1310A"/>
    <w:rsid w:val="00004CD0"/>
    <w:rsid w:val="000134B5"/>
    <w:rsid w:val="00016956"/>
    <w:rsid w:val="00027066"/>
    <w:rsid w:val="00027FC3"/>
    <w:rsid w:val="00030D4F"/>
    <w:rsid w:val="000361C0"/>
    <w:rsid w:val="00037298"/>
    <w:rsid w:val="00040BA4"/>
    <w:rsid w:val="00040FC3"/>
    <w:rsid w:val="0004666F"/>
    <w:rsid w:val="00053940"/>
    <w:rsid w:val="00053F62"/>
    <w:rsid w:val="000609E5"/>
    <w:rsid w:val="00062119"/>
    <w:rsid w:val="000632D7"/>
    <w:rsid w:val="0006424F"/>
    <w:rsid w:val="00064456"/>
    <w:rsid w:val="0006460E"/>
    <w:rsid w:val="00066ABA"/>
    <w:rsid w:val="000801CB"/>
    <w:rsid w:val="000868B9"/>
    <w:rsid w:val="00087260"/>
    <w:rsid w:val="000904C5"/>
    <w:rsid w:val="000A52CF"/>
    <w:rsid w:val="000A7550"/>
    <w:rsid w:val="000B4B01"/>
    <w:rsid w:val="000B5792"/>
    <w:rsid w:val="000D0B4F"/>
    <w:rsid w:val="000D4C7D"/>
    <w:rsid w:val="000D6056"/>
    <w:rsid w:val="000D6324"/>
    <w:rsid w:val="000D66DD"/>
    <w:rsid w:val="000D6A8D"/>
    <w:rsid w:val="000E6F94"/>
    <w:rsid w:val="000E743A"/>
    <w:rsid w:val="000F0AFD"/>
    <w:rsid w:val="000F0BB2"/>
    <w:rsid w:val="000F10D2"/>
    <w:rsid w:val="00101953"/>
    <w:rsid w:val="00103F7B"/>
    <w:rsid w:val="00105CF7"/>
    <w:rsid w:val="00106164"/>
    <w:rsid w:val="00116005"/>
    <w:rsid w:val="001227DC"/>
    <w:rsid w:val="00122ADF"/>
    <w:rsid w:val="00132519"/>
    <w:rsid w:val="00134DBE"/>
    <w:rsid w:val="00141B44"/>
    <w:rsid w:val="00142B2E"/>
    <w:rsid w:val="00150EE7"/>
    <w:rsid w:val="00155D41"/>
    <w:rsid w:val="001665C7"/>
    <w:rsid w:val="00174AA6"/>
    <w:rsid w:val="00174CF2"/>
    <w:rsid w:val="00186328"/>
    <w:rsid w:val="001936F4"/>
    <w:rsid w:val="00197E59"/>
    <w:rsid w:val="001B7CDA"/>
    <w:rsid w:val="001D121F"/>
    <w:rsid w:val="001D63A1"/>
    <w:rsid w:val="001E2C37"/>
    <w:rsid w:val="001E3B3E"/>
    <w:rsid w:val="001F16AF"/>
    <w:rsid w:val="001F30CE"/>
    <w:rsid w:val="001F6BA2"/>
    <w:rsid w:val="001F7E61"/>
    <w:rsid w:val="00210138"/>
    <w:rsid w:val="00215989"/>
    <w:rsid w:val="00230600"/>
    <w:rsid w:val="00237A97"/>
    <w:rsid w:val="0024184F"/>
    <w:rsid w:val="002436B6"/>
    <w:rsid w:val="0025148D"/>
    <w:rsid w:val="0025570B"/>
    <w:rsid w:val="00255CF8"/>
    <w:rsid w:val="0026082D"/>
    <w:rsid w:val="00260ED1"/>
    <w:rsid w:val="0026136B"/>
    <w:rsid w:val="00262954"/>
    <w:rsid w:val="002631AD"/>
    <w:rsid w:val="002655FD"/>
    <w:rsid w:val="00265ABF"/>
    <w:rsid w:val="00266473"/>
    <w:rsid w:val="00270286"/>
    <w:rsid w:val="00274932"/>
    <w:rsid w:val="00283D7D"/>
    <w:rsid w:val="0028474E"/>
    <w:rsid w:val="0028538A"/>
    <w:rsid w:val="00286496"/>
    <w:rsid w:val="0029478D"/>
    <w:rsid w:val="002A00F9"/>
    <w:rsid w:val="002A60A8"/>
    <w:rsid w:val="002A61BD"/>
    <w:rsid w:val="002A62B8"/>
    <w:rsid w:val="002B0176"/>
    <w:rsid w:val="002D3703"/>
    <w:rsid w:val="002D783E"/>
    <w:rsid w:val="002E0741"/>
    <w:rsid w:val="002E3A70"/>
    <w:rsid w:val="002F31C5"/>
    <w:rsid w:val="002F75A1"/>
    <w:rsid w:val="0030647D"/>
    <w:rsid w:val="00311DC7"/>
    <w:rsid w:val="0031634D"/>
    <w:rsid w:val="00316573"/>
    <w:rsid w:val="003176B2"/>
    <w:rsid w:val="00325220"/>
    <w:rsid w:val="00327258"/>
    <w:rsid w:val="0033613E"/>
    <w:rsid w:val="00337C46"/>
    <w:rsid w:val="00342195"/>
    <w:rsid w:val="003502E0"/>
    <w:rsid w:val="00360E9D"/>
    <w:rsid w:val="0036151E"/>
    <w:rsid w:val="00367F70"/>
    <w:rsid w:val="0037073A"/>
    <w:rsid w:val="003725D1"/>
    <w:rsid w:val="00372D0C"/>
    <w:rsid w:val="003772D1"/>
    <w:rsid w:val="0037751C"/>
    <w:rsid w:val="00380166"/>
    <w:rsid w:val="00382B6C"/>
    <w:rsid w:val="0039722D"/>
    <w:rsid w:val="003A0ED1"/>
    <w:rsid w:val="003A19E2"/>
    <w:rsid w:val="003A28DC"/>
    <w:rsid w:val="003B1934"/>
    <w:rsid w:val="003B36ED"/>
    <w:rsid w:val="003C110D"/>
    <w:rsid w:val="003C3CA5"/>
    <w:rsid w:val="003D0EF3"/>
    <w:rsid w:val="003D61AE"/>
    <w:rsid w:val="003D7011"/>
    <w:rsid w:val="003D7839"/>
    <w:rsid w:val="003F12FD"/>
    <w:rsid w:val="003F18AE"/>
    <w:rsid w:val="003F2BFF"/>
    <w:rsid w:val="003F7565"/>
    <w:rsid w:val="0040511E"/>
    <w:rsid w:val="00423B69"/>
    <w:rsid w:val="00431558"/>
    <w:rsid w:val="004415AC"/>
    <w:rsid w:val="00444A27"/>
    <w:rsid w:val="0045067D"/>
    <w:rsid w:val="00452169"/>
    <w:rsid w:val="00453308"/>
    <w:rsid w:val="004563F9"/>
    <w:rsid w:val="00457795"/>
    <w:rsid w:val="004614D7"/>
    <w:rsid w:val="0046257A"/>
    <w:rsid w:val="00462590"/>
    <w:rsid w:val="004644B6"/>
    <w:rsid w:val="00474429"/>
    <w:rsid w:val="004803FB"/>
    <w:rsid w:val="0048092C"/>
    <w:rsid w:val="00484FD4"/>
    <w:rsid w:val="00485605"/>
    <w:rsid w:val="00485D0C"/>
    <w:rsid w:val="0048652A"/>
    <w:rsid w:val="00487E38"/>
    <w:rsid w:val="00490010"/>
    <w:rsid w:val="004954CC"/>
    <w:rsid w:val="004A2CEF"/>
    <w:rsid w:val="004A616A"/>
    <w:rsid w:val="004B1C34"/>
    <w:rsid w:val="004C018B"/>
    <w:rsid w:val="004E5171"/>
    <w:rsid w:val="004E774E"/>
    <w:rsid w:val="004F046A"/>
    <w:rsid w:val="00503C1D"/>
    <w:rsid w:val="005044CF"/>
    <w:rsid w:val="00514CC7"/>
    <w:rsid w:val="00515514"/>
    <w:rsid w:val="0051594B"/>
    <w:rsid w:val="005250A8"/>
    <w:rsid w:val="0053042C"/>
    <w:rsid w:val="005346FC"/>
    <w:rsid w:val="00536027"/>
    <w:rsid w:val="00536607"/>
    <w:rsid w:val="005410BE"/>
    <w:rsid w:val="00543803"/>
    <w:rsid w:val="005503B5"/>
    <w:rsid w:val="00550E75"/>
    <w:rsid w:val="00564734"/>
    <w:rsid w:val="00570120"/>
    <w:rsid w:val="00574805"/>
    <w:rsid w:val="00592810"/>
    <w:rsid w:val="00594BCD"/>
    <w:rsid w:val="00594D24"/>
    <w:rsid w:val="00597094"/>
    <w:rsid w:val="005A0857"/>
    <w:rsid w:val="005B0C2A"/>
    <w:rsid w:val="005B1A51"/>
    <w:rsid w:val="005B44BD"/>
    <w:rsid w:val="005C0B43"/>
    <w:rsid w:val="005C48B2"/>
    <w:rsid w:val="005C4E55"/>
    <w:rsid w:val="005D042A"/>
    <w:rsid w:val="005D09D2"/>
    <w:rsid w:val="005E2D90"/>
    <w:rsid w:val="005E4355"/>
    <w:rsid w:val="005F1420"/>
    <w:rsid w:val="005F3036"/>
    <w:rsid w:val="006040C7"/>
    <w:rsid w:val="00606C9C"/>
    <w:rsid w:val="006272E9"/>
    <w:rsid w:val="0063638B"/>
    <w:rsid w:val="006417C7"/>
    <w:rsid w:val="00644DEC"/>
    <w:rsid w:val="006454AC"/>
    <w:rsid w:val="006500C3"/>
    <w:rsid w:val="006604AC"/>
    <w:rsid w:val="00660576"/>
    <w:rsid w:val="0066171A"/>
    <w:rsid w:val="006702B9"/>
    <w:rsid w:val="0067428A"/>
    <w:rsid w:val="00675106"/>
    <w:rsid w:val="0067610F"/>
    <w:rsid w:val="00676F77"/>
    <w:rsid w:val="006800C5"/>
    <w:rsid w:val="00686E36"/>
    <w:rsid w:val="00692B96"/>
    <w:rsid w:val="006A44F0"/>
    <w:rsid w:val="006A5F10"/>
    <w:rsid w:val="006A648B"/>
    <w:rsid w:val="006A6B48"/>
    <w:rsid w:val="006C515F"/>
    <w:rsid w:val="006C5990"/>
    <w:rsid w:val="006C6ACD"/>
    <w:rsid w:val="006D20D1"/>
    <w:rsid w:val="006D7CE6"/>
    <w:rsid w:val="006E355B"/>
    <w:rsid w:val="006E3F0B"/>
    <w:rsid w:val="006E4EA5"/>
    <w:rsid w:val="006E77E9"/>
    <w:rsid w:val="006F2F2C"/>
    <w:rsid w:val="006F75BB"/>
    <w:rsid w:val="007011B5"/>
    <w:rsid w:val="007015E6"/>
    <w:rsid w:val="0070319E"/>
    <w:rsid w:val="0070372C"/>
    <w:rsid w:val="00703B4F"/>
    <w:rsid w:val="00707C18"/>
    <w:rsid w:val="00712A86"/>
    <w:rsid w:val="00713E64"/>
    <w:rsid w:val="0071418F"/>
    <w:rsid w:val="0072136B"/>
    <w:rsid w:val="007227ED"/>
    <w:rsid w:val="0072669E"/>
    <w:rsid w:val="00726930"/>
    <w:rsid w:val="00726D26"/>
    <w:rsid w:val="00727DAC"/>
    <w:rsid w:val="007322F3"/>
    <w:rsid w:val="00734298"/>
    <w:rsid w:val="00743909"/>
    <w:rsid w:val="00743A87"/>
    <w:rsid w:val="00743D25"/>
    <w:rsid w:val="0074781B"/>
    <w:rsid w:val="007547DE"/>
    <w:rsid w:val="00760B92"/>
    <w:rsid w:val="00760D95"/>
    <w:rsid w:val="00761B94"/>
    <w:rsid w:val="00761EFA"/>
    <w:rsid w:val="00763357"/>
    <w:rsid w:val="00775940"/>
    <w:rsid w:val="00775AC2"/>
    <w:rsid w:val="00781EDD"/>
    <w:rsid w:val="00785B39"/>
    <w:rsid w:val="00786436"/>
    <w:rsid w:val="00790463"/>
    <w:rsid w:val="00790E5B"/>
    <w:rsid w:val="00792B5A"/>
    <w:rsid w:val="007931F5"/>
    <w:rsid w:val="007A08A9"/>
    <w:rsid w:val="007A6FE3"/>
    <w:rsid w:val="007B70B9"/>
    <w:rsid w:val="007C2A47"/>
    <w:rsid w:val="007C315E"/>
    <w:rsid w:val="007D053F"/>
    <w:rsid w:val="007D1F4C"/>
    <w:rsid w:val="007D2995"/>
    <w:rsid w:val="007D3D75"/>
    <w:rsid w:val="007D74E7"/>
    <w:rsid w:val="007E4EAF"/>
    <w:rsid w:val="007E5B64"/>
    <w:rsid w:val="007F1305"/>
    <w:rsid w:val="007F3EA9"/>
    <w:rsid w:val="007F41DA"/>
    <w:rsid w:val="007F42C4"/>
    <w:rsid w:val="007F4D85"/>
    <w:rsid w:val="007F738D"/>
    <w:rsid w:val="00801BCE"/>
    <w:rsid w:val="008067AE"/>
    <w:rsid w:val="00810160"/>
    <w:rsid w:val="00811226"/>
    <w:rsid w:val="00817B5D"/>
    <w:rsid w:val="0082196F"/>
    <w:rsid w:val="00824BAE"/>
    <w:rsid w:val="008317F7"/>
    <w:rsid w:val="00834AE9"/>
    <w:rsid w:val="00837E78"/>
    <w:rsid w:val="008410D5"/>
    <w:rsid w:val="008430EE"/>
    <w:rsid w:val="00844E72"/>
    <w:rsid w:val="008477E9"/>
    <w:rsid w:val="008511D1"/>
    <w:rsid w:val="008523D0"/>
    <w:rsid w:val="0085376C"/>
    <w:rsid w:val="00854A32"/>
    <w:rsid w:val="008551B8"/>
    <w:rsid w:val="00857B74"/>
    <w:rsid w:val="00862B6D"/>
    <w:rsid w:val="00862EB8"/>
    <w:rsid w:val="0086372B"/>
    <w:rsid w:val="008669AD"/>
    <w:rsid w:val="00871DB0"/>
    <w:rsid w:val="00872363"/>
    <w:rsid w:val="008742CE"/>
    <w:rsid w:val="008837F3"/>
    <w:rsid w:val="008B13C5"/>
    <w:rsid w:val="008C34F9"/>
    <w:rsid w:val="008C6792"/>
    <w:rsid w:val="008D2A78"/>
    <w:rsid w:val="008D6BC4"/>
    <w:rsid w:val="008E336A"/>
    <w:rsid w:val="008E3FE2"/>
    <w:rsid w:val="008E5835"/>
    <w:rsid w:val="008E60EC"/>
    <w:rsid w:val="008F001E"/>
    <w:rsid w:val="008F1801"/>
    <w:rsid w:val="008F7E8C"/>
    <w:rsid w:val="009015E1"/>
    <w:rsid w:val="009043DC"/>
    <w:rsid w:val="009053C8"/>
    <w:rsid w:val="009056DD"/>
    <w:rsid w:val="00914A96"/>
    <w:rsid w:val="00916227"/>
    <w:rsid w:val="009170AA"/>
    <w:rsid w:val="009245F9"/>
    <w:rsid w:val="00932039"/>
    <w:rsid w:val="00945934"/>
    <w:rsid w:val="00946D51"/>
    <w:rsid w:val="00953DB8"/>
    <w:rsid w:val="00954B0E"/>
    <w:rsid w:val="009630FC"/>
    <w:rsid w:val="0096312D"/>
    <w:rsid w:val="00963333"/>
    <w:rsid w:val="00965190"/>
    <w:rsid w:val="00973C51"/>
    <w:rsid w:val="00975520"/>
    <w:rsid w:val="0098155D"/>
    <w:rsid w:val="00981B1F"/>
    <w:rsid w:val="00982E6C"/>
    <w:rsid w:val="0098319F"/>
    <w:rsid w:val="009863C4"/>
    <w:rsid w:val="009901DC"/>
    <w:rsid w:val="009A0E7E"/>
    <w:rsid w:val="009A20A0"/>
    <w:rsid w:val="009A7D56"/>
    <w:rsid w:val="009B0DD7"/>
    <w:rsid w:val="009B3B50"/>
    <w:rsid w:val="009C073C"/>
    <w:rsid w:val="009C5189"/>
    <w:rsid w:val="009C6F65"/>
    <w:rsid w:val="009D7697"/>
    <w:rsid w:val="009E5899"/>
    <w:rsid w:val="009E5D5A"/>
    <w:rsid w:val="009E77FC"/>
    <w:rsid w:val="009F023D"/>
    <w:rsid w:val="009F7BAE"/>
    <w:rsid w:val="00A01077"/>
    <w:rsid w:val="00A12CA3"/>
    <w:rsid w:val="00A176DA"/>
    <w:rsid w:val="00A244D7"/>
    <w:rsid w:val="00A26E30"/>
    <w:rsid w:val="00A31914"/>
    <w:rsid w:val="00A379EE"/>
    <w:rsid w:val="00A44ADE"/>
    <w:rsid w:val="00A51C14"/>
    <w:rsid w:val="00A53087"/>
    <w:rsid w:val="00A548FA"/>
    <w:rsid w:val="00A56AA4"/>
    <w:rsid w:val="00A72FAF"/>
    <w:rsid w:val="00A763E2"/>
    <w:rsid w:val="00A829AB"/>
    <w:rsid w:val="00A94EB0"/>
    <w:rsid w:val="00A9511A"/>
    <w:rsid w:val="00AA11BD"/>
    <w:rsid w:val="00AB7F46"/>
    <w:rsid w:val="00AC1717"/>
    <w:rsid w:val="00AC7138"/>
    <w:rsid w:val="00AC79CF"/>
    <w:rsid w:val="00AD0FD3"/>
    <w:rsid w:val="00AD326A"/>
    <w:rsid w:val="00AD5FB4"/>
    <w:rsid w:val="00AE4714"/>
    <w:rsid w:val="00AE50CB"/>
    <w:rsid w:val="00AE6F25"/>
    <w:rsid w:val="00AF0720"/>
    <w:rsid w:val="00AF28D4"/>
    <w:rsid w:val="00AF4825"/>
    <w:rsid w:val="00AF7268"/>
    <w:rsid w:val="00B01418"/>
    <w:rsid w:val="00B123CD"/>
    <w:rsid w:val="00B209F5"/>
    <w:rsid w:val="00B262C2"/>
    <w:rsid w:val="00B350CD"/>
    <w:rsid w:val="00B40F79"/>
    <w:rsid w:val="00B41982"/>
    <w:rsid w:val="00B432BA"/>
    <w:rsid w:val="00B51123"/>
    <w:rsid w:val="00B5270C"/>
    <w:rsid w:val="00B52D3E"/>
    <w:rsid w:val="00B66D1B"/>
    <w:rsid w:val="00B70ECF"/>
    <w:rsid w:val="00B759B7"/>
    <w:rsid w:val="00B82610"/>
    <w:rsid w:val="00B86868"/>
    <w:rsid w:val="00B918B5"/>
    <w:rsid w:val="00B932B3"/>
    <w:rsid w:val="00B94415"/>
    <w:rsid w:val="00BA0313"/>
    <w:rsid w:val="00BA3402"/>
    <w:rsid w:val="00BA3884"/>
    <w:rsid w:val="00BA4043"/>
    <w:rsid w:val="00BB683C"/>
    <w:rsid w:val="00BC1B00"/>
    <w:rsid w:val="00BD2A83"/>
    <w:rsid w:val="00BD73A7"/>
    <w:rsid w:val="00BF32AB"/>
    <w:rsid w:val="00BF33F5"/>
    <w:rsid w:val="00BF3440"/>
    <w:rsid w:val="00BF5C7B"/>
    <w:rsid w:val="00C065BF"/>
    <w:rsid w:val="00C068CD"/>
    <w:rsid w:val="00C10ECD"/>
    <w:rsid w:val="00C1310A"/>
    <w:rsid w:val="00C1354C"/>
    <w:rsid w:val="00C159D6"/>
    <w:rsid w:val="00C16189"/>
    <w:rsid w:val="00C2090C"/>
    <w:rsid w:val="00C20D8B"/>
    <w:rsid w:val="00C23DFF"/>
    <w:rsid w:val="00C25ADC"/>
    <w:rsid w:val="00C26982"/>
    <w:rsid w:val="00C308B9"/>
    <w:rsid w:val="00C31048"/>
    <w:rsid w:val="00C31832"/>
    <w:rsid w:val="00C40560"/>
    <w:rsid w:val="00C4087B"/>
    <w:rsid w:val="00C4135E"/>
    <w:rsid w:val="00C420C2"/>
    <w:rsid w:val="00C4487F"/>
    <w:rsid w:val="00C4718E"/>
    <w:rsid w:val="00C52C08"/>
    <w:rsid w:val="00C63F26"/>
    <w:rsid w:val="00C65766"/>
    <w:rsid w:val="00C66C24"/>
    <w:rsid w:val="00C77C23"/>
    <w:rsid w:val="00C844AB"/>
    <w:rsid w:val="00C85921"/>
    <w:rsid w:val="00C86850"/>
    <w:rsid w:val="00C86EA9"/>
    <w:rsid w:val="00C918D9"/>
    <w:rsid w:val="00C91B78"/>
    <w:rsid w:val="00C92006"/>
    <w:rsid w:val="00CA20CC"/>
    <w:rsid w:val="00CA38A8"/>
    <w:rsid w:val="00CB6495"/>
    <w:rsid w:val="00CC22AF"/>
    <w:rsid w:val="00CC5075"/>
    <w:rsid w:val="00CC77DC"/>
    <w:rsid w:val="00CD0B2B"/>
    <w:rsid w:val="00CD76DB"/>
    <w:rsid w:val="00CE71AC"/>
    <w:rsid w:val="00CF11AD"/>
    <w:rsid w:val="00CF4821"/>
    <w:rsid w:val="00CF4986"/>
    <w:rsid w:val="00D01F7C"/>
    <w:rsid w:val="00D03202"/>
    <w:rsid w:val="00D037B7"/>
    <w:rsid w:val="00D121A8"/>
    <w:rsid w:val="00D1314D"/>
    <w:rsid w:val="00D24C96"/>
    <w:rsid w:val="00D24DB8"/>
    <w:rsid w:val="00D321C0"/>
    <w:rsid w:val="00D32419"/>
    <w:rsid w:val="00D35B11"/>
    <w:rsid w:val="00D35C9E"/>
    <w:rsid w:val="00D445D7"/>
    <w:rsid w:val="00D620EF"/>
    <w:rsid w:val="00D62584"/>
    <w:rsid w:val="00D6615B"/>
    <w:rsid w:val="00D6655B"/>
    <w:rsid w:val="00D76FE1"/>
    <w:rsid w:val="00D776F7"/>
    <w:rsid w:val="00D8018E"/>
    <w:rsid w:val="00D81ECB"/>
    <w:rsid w:val="00D82845"/>
    <w:rsid w:val="00D8538A"/>
    <w:rsid w:val="00D87FA4"/>
    <w:rsid w:val="00D93B74"/>
    <w:rsid w:val="00D9414D"/>
    <w:rsid w:val="00D9641C"/>
    <w:rsid w:val="00DA128D"/>
    <w:rsid w:val="00DA19E3"/>
    <w:rsid w:val="00DA2BD9"/>
    <w:rsid w:val="00DA402C"/>
    <w:rsid w:val="00DA5271"/>
    <w:rsid w:val="00DB3CA7"/>
    <w:rsid w:val="00DB4FD4"/>
    <w:rsid w:val="00DB533E"/>
    <w:rsid w:val="00DC4680"/>
    <w:rsid w:val="00DE0575"/>
    <w:rsid w:val="00DE65E3"/>
    <w:rsid w:val="00DF24AC"/>
    <w:rsid w:val="00E04455"/>
    <w:rsid w:val="00E07BB1"/>
    <w:rsid w:val="00E127DB"/>
    <w:rsid w:val="00E12C18"/>
    <w:rsid w:val="00E135A2"/>
    <w:rsid w:val="00E16156"/>
    <w:rsid w:val="00E179B3"/>
    <w:rsid w:val="00E20CB2"/>
    <w:rsid w:val="00E23BC3"/>
    <w:rsid w:val="00E251AF"/>
    <w:rsid w:val="00E262AF"/>
    <w:rsid w:val="00E332D2"/>
    <w:rsid w:val="00E42762"/>
    <w:rsid w:val="00E51D94"/>
    <w:rsid w:val="00E5600C"/>
    <w:rsid w:val="00E60794"/>
    <w:rsid w:val="00E62791"/>
    <w:rsid w:val="00E62F08"/>
    <w:rsid w:val="00E65614"/>
    <w:rsid w:val="00E65980"/>
    <w:rsid w:val="00E7794F"/>
    <w:rsid w:val="00E846C6"/>
    <w:rsid w:val="00E86E83"/>
    <w:rsid w:val="00E90A01"/>
    <w:rsid w:val="00E97AC7"/>
    <w:rsid w:val="00EA0192"/>
    <w:rsid w:val="00EA25E7"/>
    <w:rsid w:val="00EA3E97"/>
    <w:rsid w:val="00EA3FB7"/>
    <w:rsid w:val="00EA5486"/>
    <w:rsid w:val="00EA65B0"/>
    <w:rsid w:val="00EA65D5"/>
    <w:rsid w:val="00EB4DC2"/>
    <w:rsid w:val="00EB54B0"/>
    <w:rsid w:val="00EB577C"/>
    <w:rsid w:val="00EB6CEB"/>
    <w:rsid w:val="00EC177E"/>
    <w:rsid w:val="00EC6E2C"/>
    <w:rsid w:val="00ED16A0"/>
    <w:rsid w:val="00EE5981"/>
    <w:rsid w:val="00EE68B2"/>
    <w:rsid w:val="00EE7D7D"/>
    <w:rsid w:val="00EE7DDC"/>
    <w:rsid w:val="00EF13BF"/>
    <w:rsid w:val="00EF4B29"/>
    <w:rsid w:val="00EF6395"/>
    <w:rsid w:val="00EF6B12"/>
    <w:rsid w:val="00F049C4"/>
    <w:rsid w:val="00F10C71"/>
    <w:rsid w:val="00F13DFA"/>
    <w:rsid w:val="00F152E2"/>
    <w:rsid w:val="00F15F07"/>
    <w:rsid w:val="00F20127"/>
    <w:rsid w:val="00F22057"/>
    <w:rsid w:val="00F41C86"/>
    <w:rsid w:val="00F45878"/>
    <w:rsid w:val="00F50109"/>
    <w:rsid w:val="00F645E5"/>
    <w:rsid w:val="00F65072"/>
    <w:rsid w:val="00F67D8E"/>
    <w:rsid w:val="00F75D71"/>
    <w:rsid w:val="00F775A5"/>
    <w:rsid w:val="00F858F5"/>
    <w:rsid w:val="00F901E2"/>
    <w:rsid w:val="00F90ED2"/>
    <w:rsid w:val="00F926D1"/>
    <w:rsid w:val="00FA5132"/>
    <w:rsid w:val="00FB1400"/>
    <w:rsid w:val="00FB150D"/>
    <w:rsid w:val="00FB3D9E"/>
    <w:rsid w:val="00FB4F14"/>
    <w:rsid w:val="00FB5293"/>
    <w:rsid w:val="00FD3B22"/>
    <w:rsid w:val="00FD5F03"/>
    <w:rsid w:val="00FE05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CFE965"/>
  <w15:chartTrackingRefBased/>
  <w15:docId w15:val="{D792B048-F8AB-474F-9101-7AB08DF769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33F5"/>
    <w:pPr>
      <w:widowControl w:val="0"/>
      <w:jc w:val="both"/>
    </w:pPr>
    <w:rPr>
      <w:noProof/>
    </w:rPr>
  </w:style>
  <w:style w:type="paragraph" w:styleId="1">
    <w:name w:val="heading 1"/>
    <w:basedOn w:val="a"/>
    <w:next w:val="a"/>
    <w:link w:val="10"/>
    <w:uiPriority w:val="9"/>
    <w:qFormat/>
    <w:rsid w:val="006E35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E35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B1C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6E355B"/>
    <w:rPr>
      <w:rFonts w:asciiTheme="majorHAnsi" w:eastAsiaTheme="majorEastAsia" w:hAnsiTheme="majorHAnsi" w:cstheme="majorBidi"/>
      <w:b/>
      <w:bCs/>
      <w:noProof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6E355B"/>
    <w:rPr>
      <w:b/>
      <w:bCs/>
      <w:noProof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E355B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3252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25220"/>
    <w:rPr>
      <w:noProof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252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25220"/>
    <w:rPr>
      <w:noProof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7227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noProof w:val="0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7227ED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B1C34"/>
    <w:rPr>
      <w:b/>
      <w:bCs/>
      <w:noProof/>
      <w:sz w:val="32"/>
      <w:szCs w:val="32"/>
    </w:rPr>
  </w:style>
  <w:style w:type="paragraph" w:styleId="a8">
    <w:name w:val="Title"/>
    <w:basedOn w:val="a"/>
    <w:next w:val="a"/>
    <w:link w:val="a9"/>
    <w:uiPriority w:val="10"/>
    <w:qFormat/>
    <w:rsid w:val="003B36E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3B36ED"/>
    <w:rPr>
      <w:rFonts w:asciiTheme="majorHAnsi" w:eastAsiaTheme="majorEastAsia" w:hAnsiTheme="majorHAnsi" w:cstheme="majorBidi"/>
      <w:b/>
      <w:bCs/>
      <w:noProof/>
      <w:sz w:val="32"/>
      <w:szCs w:val="32"/>
    </w:rPr>
  </w:style>
  <w:style w:type="table" w:styleId="aa">
    <w:name w:val="Table Grid"/>
    <w:basedOn w:val="a1"/>
    <w:uiPriority w:val="39"/>
    <w:rsid w:val="00CB64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14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5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73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9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0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2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0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97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8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9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1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2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4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2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3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53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.bin"/><Relationship Id="rId21" Type="http://schemas.openxmlformats.org/officeDocument/2006/relationships/image" Target="media/image1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2.wmf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4.wmf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footnotes" Target="footnotes.xml"/><Relationship Id="rId61" Type="http://schemas.openxmlformats.org/officeDocument/2006/relationships/image" Target="media/image51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wmf"/><Relationship Id="rId30" Type="http://schemas.openxmlformats.org/officeDocument/2006/relationships/oleObject" Target="embeddings/oleObject3.bin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3.png"/><Relationship Id="rId51" Type="http://schemas.openxmlformats.org/officeDocument/2006/relationships/package" Target="embeddings/Microsoft_Visio___.vsdx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wmf"/><Relationship Id="rId33" Type="http://schemas.openxmlformats.org/officeDocument/2006/relationships/oleObject" Target="embeddings/oleObject4.bin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5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oleObject" Target="embeddings/oleObject2.bin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10" Type="http://schemas.openxmlformats.org/officeDocument/2006/relationships/image" Target="media/image5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emf"/><Relationship Id="rId55" Type="http://schemas.openxmlformats.org/officeDocument/2006/relationships/image" Target="media/image45.png"/><Relationship Id="rId7" Type="http://schemas.openxmlformats.org/officeDocument/2006/relationships/image" Target="media/image2.png"/><Relationship Id="rId71" Type="http://schemas.openxmlformats.org/officeDocument/2006/relationships/image" Target="media/image6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20</TotalTime>
  <Pages>64</Pages>
  <Words>5809</Words>
  <Characters>33112</Characters>
  <Application>Microsoft Office Word</Application>
  <DocSecurity>0</DocSecurity>
  <Lines>275</Lines>
  <Paragraphs>77</Paragraphs>
  <ScaleCrop>false</ScaleCrop>
  <Company/>
  <LinksUpToDate>false</LinksUpToDate>
  <CharactersWithSpaces>38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ter</dc:creator>
  <cp:keywords/>
  <dc:description/>
  <cp:lastModifiedBy>Master</cp:lastModifiedBy>
  <cp:revision>545</cp:revision>
  <dcterms:created xsi:type="dcterms:W3CDTF">2019-10-23T14:04:00Z</dcterms:created>
  <dcterms:modified xsi:type="dcterms:W3CDTF">2019-12-25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